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8"/>
  </p:notesMasterIdLst>
  <p:handoutMasterIdLst>
    <p:handoutMasterId r:id="rId99"/>
  </p:handoutMasterIdLst>
  <p:sldIdLst>
    <p:sldId id="515" r:id="rId2"/>
    <p:sldId id="537" r:id="rId3"/>
    <p:sldId id="538" r:id="rId4"/>
    <p:sldId id="600" r:id="rId5"/>
    <p:sldId id="518" r:id="rId6"/>
    <p:sldId id="582" r:id="rId7"/>
    <p:sldId id="543" r:id="rId8"/>
    <p:sldId id="601" r:id="rId9"/>
    <p:sldId id="583" r:id="rId10"/>
    <p:sldId id="584" r:id="rId11"/>
    <p:sldId id="585" r:id="rId12"/>
    <p:sldId id="586" r:id="rId13"/>
    <p:sldId id="587" r:id="rId14"/>
    <p:sldId id="588" r:id="rId15"/>
    <p:sldId id="602" r:id="rId16"/>
    <p:sldId id="589" r:id="rId17"/>
    <p:sldId id="592" r:id="rId18"/>
    <p:sldId id="591" r:id="rId19"/>
    <p:sldId id="523" r:id="rId20"/>
    <p:sldId id="596" r:id="rId21"/>
    <p:sldId id="593" r:id="rId22"/>
    <p:sldId id="524" r:id="rId23"/>
    <p:sldId id="544" r:id="rId24"/>
    <p:sldId id="525" r:id="rId25"/>
    <p:sldId id="594" r:id="rId26"/>
    <p:sldId id="595" r:id="rId27"/>
    <p:sldId id="597" r:id="rId28"/>
    <p:sldId id="599" r:id="rId29"/>
    <p:sldId id="557" r:id="rId30"/>
    <p:sldId id="603" r:id="rId31"/>
    <p:sldId id="527" r:id="rId32"/>
    <p:sldId id="556" r:id="rId33"/>
    <p:sldId id="528" r:id="rId34"/>
    <p:sldId id="598" r:id="rId35"/>
    <p:sldId id="530" r:id="rId36"/>
    <p:sldId id="531" r:id="rId37"/>
    <p:sldId id="532" r:id="rId38"/>
    <p:sldId id="533" r:id="rId39"/>
    <p:sldId id="558" r:id="rId40"/>
    <p:sldId id="534" r:id="rId41"/>
    <p:sldId id="535" r:id="rId42"/>
    <p:sldId id="541" r:id="rId43"/>
    <p:sldId id="559" r:id="rId44"/>
    <p:sldId id="542" r:id="rId45"/>
    <p:sldId id="575" r:id="rId46"/>
    <p:sldId id="605" r:id="rId47"/>
    <p:sldId id="604" r:id="rId48"/>
    <p:sldId id="590" r:id="rId49"/>
    <p:sldId id="576" r:id="rId50"/>
    <p:sldId id="606" r:id="rId51"/>
    <p:sldId id="607" r:id="rId52"/>
    <p:sldId id="608" r:id="rId53"/>
    <p:sldId id="609" r:id="rId54"/>
    <p:sldId id="610" r:id="rId55"/>
    <p:sldId id="611" r:id="rId56"/>
    <p:sldId id="612" r:id="rId57"/>
    <p:sldId id="613" r:id="rId58"/>
    <p:sldId id="615" r:id="rId59"/>
    <p:sldId id="616" r:id="rId60"/>
    <p:sldId id="617" r:id="rId61"/>
    <p:sldId id="618" r:id="rId62"/>
    <p:sldId id="623" r:id="rId63"/>
    <p:sldId id="624" r:id="rId64"/>
    <p:sldId id="625" r:id="rId65"/>
    <p:sldId id="626" r:id="rId66"/>
    <p:sldId id="627" r:id="rId67"/>
    <p:sldId id="628" r:id="rId68"/>
    <p:sldId id="629" r:id="rId69"/>
    <p:sldId id="630" r:id="rId70"/>
    <p:sldId id="631" r:id="rId71"/>
    <p:sldId id="632" r:id="rId72"/>
    <p:sldId id="633" r:id="rId73"/>
    <p:sldId id="634" r:id="rId74"/>
    <p:sldId id="635" r:id="rId75"/>
    <p:sldId id="636" r:id="rId76"/>
    <p:sldId id="637" r:id="rId77"/>
    <p:sldId id="638" r:id="rId78"/>
    <p:sldId id="639" r:id="rId79"/>
    <p:sldId id="640" r:id="rId80"/>
    <p:sldId id="641" r:id="rId81"/>
    <p:sldId id="642" r:id="rId82"/>
    <p:sldId id="643" r:id="rId83"/>
    <p:sldId id="644" r:id="rId84"/>
    <p:sldId id="645" r:id="rId85"/>
    <p:sldId id="646" r:id="rId86"/>
    <p:sldId id="647" r:id="rId87"/>
    <p:sldId id="648" r:id="rId88"/>
    <p:sldId id="649" r:id="rId89"/>
    <p:sldId id="650" r:id="rId90"/>
    <p:sldId id="651" r:id="rId91"/>
    <p:sldId id="652" r:id="rId92"/>
    <p:sldId id="653" r:id="rId93"/>
    <p:sldId id="654" r:id="rId94"/>
    <p:sldId id="655" r:id="rId95"/>
    <p:sldId id="656" r:id="rId96"/>
    <p:sldId id="657" r:id="rId97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tr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853" autoAdjust="0"/>
    <p:restoredTop sz="94541" autoAdjust="0"/>
  </p:normalViewPr>
  <p:slideViewPr>
    <p:cSldViewPr>
      <p:cViewPr>
        <p:scale>
          <a:sx n="75" d="100"/>
          <a:sy n="75" d="100"/>
        </p:scale>
        <p:origin x="-3534" y="-99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3186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handoutMaster" Target="handoutMasters/handout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2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4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Ana not stillerini düzenlemek için tıklayın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İkinci seviye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seviye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Seviye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Seviye</a:t>
            </a:r>
          </a:p>
        </p:txBody>
      </p:sp>
      <p:sp>
        <p:nvSpPr>
          <p:cNvPr id="2051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262063" y="722313"/>
            <a:ext cx="4795837" cy="3597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717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tr-T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262063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739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25" tIns="47513" rIns="95025" bIns="47513"/>
          <a:lstStyle/>
          <a:p>
            <a:endParaRPr lang="tr-T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Alt Başlık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 xmlns:a="http://schemas.openxmlformats.org/drawingml/2006/main">
              <a:rPr lang="tr" smtClean="0"/>
              <a:t>alt başlık seti için donanım askı</a:t>
            </a:r>
            <a:endParaRPr xmlns:a="http://schemas.openxmlformats.org/drawingml/2006/main" lang="tr-T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Dikey Başlık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Başlık ve İçerik Üzerind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Başlık, Metin ve 2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  <p:sp>
        <p:nvSpPr>
          <p:cNvPr id="5" name="4 İçerik Yer Tutucusu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Başlık ve Tab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Tablo Yer Tutucusu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tr-T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İçerik Yer Tutucusu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  <p:sp>
        <p:nvSpPr>
          <p:cNvPr id="5" name="4 Metin Yer Tutucusu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</p:txBody>
      </p:sp>
      <p:sp>
        <p:nvSpPr>
          <p:cNvPr id="6" name="5 İçerik Yer Tutucusu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kinci düzey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düzey</a:t>
            </a:r>
          </a:p>
          <a:p>
            <a:pPr xmlns:a="http://schemas.openxmlformats.org/drawingml/2006/main" lvl="3"/>
            <a:r xmlns:a="http://schemas.openxmlformats.org/drawingml/2006/main">
              <a:rPr lang="tr" smtClean="0"/>
              <a:t>dördüncü düzey</a:t>
            </a:r>
          </a:p>
          <a:p>
            <a:pPr xmlns:a="http://schemas.openxmlformats.org/drawingml/2006/main" lvl="4"/>
            <a:r xmlns:a="http://schemas.openxmlformats.org/drawingml/2006/main">
              <a:rPr lang="tr" smtClean="0"/>
              <a:t>Beşinci düzey</a:t>
            </a:r>
            <a:endParaRPr xmlns:a="http://schemas.openxmlformats.org/drawingml/2006/main" lang="tr-TR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 xmlns:a="http://schemas.openxmlformats.org/drawingml/2006/main">
              <a:rPr lang="tr" smtClean="0"/>
              <a:t>Ana başlık için donanım</a:t>
            </a:r>
            <a:endParaRPr xmlns:a="http://schemas.openxmlformats.org/drawingml/2006/main" lang="tr-TR"/>
          </a:p>
        </p:txBody>
      </p:sp>
      <p:sp>
        <p:nvSpPr>
          <p:cNvPr id="3" name="2 Resim Yer Tutucusu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xmlns:a="http://schemas.openxmlformats.org/drawingml/2006/main" lvl="0"/>
            <a:r xmlns:a="http://schemas.openxmlformats.org/drawingml/2006/main">
              <a:rPr lang="tr" smtClean="0"/>
              <a:t>metin stillerini için donanım askı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Ana başlık stilini düzenlemek için tıklayı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xmlns:a="http://schemas.openxmlformats.org/drawingml/2006/main" lvl="0"/>
            <a:r xmlns:a="http://schemas.openxmlformats.org/drawingml/2006/main">
              <a:rPr lang="tr" smtClean="0"/>
              <a:t>Ana metin stillerini düzenlemek için tıklayın</a:t>
            </a:r>
          </a:p>
          <a:p>
            <a:pPr xmlns:a="http://schemas.openxmlformats.org/drawingml/2006/main" lvl="1"/>
            <a:r xmlns:a="http://schemas.openxmlformats.org/drawingml/2006/main">
              <a:rPr lang="tr" smtClean="0"/>
              <a:t>İkinci seviye</a:t>
            </a:r>
          </a:p>
          <a:p>
            <a:pPr xmlns:a="http://schemas.openxmlformats.org/drawingml/2006/main" lvl="2"/>
            <a:r xmlns:a="http://schemas.openxmlformats.org/drawingml/2006/main">
              <a:rPr lang="tr" smtClean="0"/>
              <a:t>Üçüncü seviye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</p:grpSp>
      <p:grpSp>
        <p:nvGrpSpPr>
          <p:cNvPr id="1046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 xmlns:a="http://schemas.openxmlformats.org/drawingml/2006/main">
                <a:lnSpc>
                  <a:spcPts val="2000"/>
                </a:lnSpc>
              </a:pPr>
              <a:r xmlns:a="http://schemas.openxmlformats.org/drawingml/2006/main">
                <a:rPr lang="tr" sz="1200" b="0"/>
                <a:t>© Tan,Steinbach, Kumar Veri Madenciliğine Giriş 18.04.2004</a:t>
              </a:r>
              <a:fld xmlns:a="http://schemas.openxmlformats.org/drawingml/2006/main" id="{E78DC8E7-5349-4542-B576-F43C6D70371A}" type="slidenum">
                <a:rPr lang="en-US" sz="1200" b="0"/>
                <a:pPr>
                  <a:lnSpc>
                    <a:spcPts val="2000"/>
                  </a:lnSpc>
                </a:pPr>
                <a:t>‹#›</a:t>
              </a:fld>
              <a:r xmlns:a="http://schemas.openxmlformats.org/drawingml/2006/main">
                <a:rPr lang="tr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4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5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6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7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8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10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11.doc"/><Relationship Id="rId7" Type="http://schemas.openxmlformats.org/officeDocument/2006/relationships/oleObject" Target="../embeddings/Microsoft_Office_Word_97_-_2003_Belgesi1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Microsoft_Office_Word_97_-_2003_Belgesi14.doc"/><Relationship Id="rId5" Type="http://schemas.openxmlformats.org/officeDocument/2006/relationships/oleObject" Target="../embeddings/Microsoft_Office_Word_97_-_2003_Belgesi13.doc"/><Relationship Id="rId4" Type="http://schemas.openxmlformats.org/officeDocument/2006/relationships/oleObject" Target="../embeddings/Microsoft_Office_Word_97_-_2003_Belgesi12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Microsoft_Office_Word_97_-_2003_Belgesi1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Microsoft_Office_Word_97_-_2003_Belgesi18.doc"/><Relationship Id="rId5" Type="http://schemas.openxmlformats.org/officeDocument/2006/relationships/oleObject" Target="../embeddings/Microsoft_Office_Word_97_-_2003_Belgesi17.doc"/><Relationship Id="rId4" Type="http://schemas.openxmlformats.org/officeDocument/2006/relationships/oleObject" Target="../embeddings/Microsoft_Office_Word_97_-_2003_Belgesi16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20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Microsoft_Office_Word_97_-_2003_Belgesi22.doc"/><Relationship Id="rId4" Type="http://schemas.openxmlformats.org/officeDocument/2006/relationships/oleObject" Target="../embeddings/Microsoft_Office_Word_97_-_2003_Belgesi21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23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Microsoft_Office_Word_97_-_2003_Belgesi24.doc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2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Microsoft_Office_Word_97_-_2003_Belgesi27.doc"/><Relationship Id="rId4" Type="http://schemas.openxmlformats.org/officeDocument/2006/relationships/oleObject" Target="../embeddings/Microsoft_Office_Word_97_-_2003_Belgesi26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28.doc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1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2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30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Microsoft_Office_Word_97_-_2003_Belgesi32.doc"/><Relationship Id="rId4" Type="http://schemas.openxmlformats.org/officeDocument/2006/relationships/oleObject" Target="../embeddings/Microsoft_Office_Word_97_-_2003_Belgesi31.doc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oleObject18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33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Microsoft_Office_Word_97_-_2003_Belgesi35.doc"/><Relationship Id="rId4" Type="http://schemas.openxmlformats.org/officeDocument/2006/relationships/oleObject" Target="../embeddings/Microsoft_Office_Word_97_-_2003_Belgesi34.doc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36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Microsoft_Office_Word_97_-_2003_Belgesi37.doc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1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2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4" Type="http://schemas.openxmlformats.org/officeDocument/2006/relationships/oleObject" Target="../embeddings/oleObject26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38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65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Belgesi3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oleObject" Target="../embeddings/oleObject28.bin"/><Relationship Id="rId4" Type="http://schemas.openxmlformats.org/officeDocument/2006/relationships/image" Target="../media/image68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oleObject" Target="../embeddings/oleObject30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32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34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xmlns:a="http://schemas.openxmlformats.org/drawingml/2006/main" algn="ctr"/>
            <a:r xmlns:a="http://schemas.openxmlformats.org/drawingml/2006/main">
              <a:rPr lang="tr"/>
              <a:t>Veri Madenciliği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Sınıflandırması: Temel Kavramlar, Karar Ağaçları ve Model Değerlendirmesi</a:t>
            </a:r>
            <a:endParaRPr xmlns:a="http://schemas.openxmlformats.org/drawingml/2006/main" lang="en-US" sz="2800"/>
          </a:p>
        </p:txBody>
      </p:sp>
      <p:sp>
        <p:nvSpPr>
          <p:cNvPr id="646147" name="Rectangle 1027"/>
          <p:cNvSpPr>
            <a:spLocks noChangeArrowheads="1"/>
          </p:cNvSpPr>
          <p:nvPr/>
        </p:nvSpPr>
        <p:spPr bwMode="auto">
          <a:xfrm>
            <a:off x="381000" y="1949450"/>
            <a:ext cx="8153400" cy="381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xmlns:a="http://schemas.openxmlformats.org/drawingml/2006/main"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 xmlns:a="http://schemas.openxmlformats.org/drawingml/2006/main">
              <a:rPr lang="tr" sz="3200" b="0"/>
              <a:t>4. Bölüm için Ders Notları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/>
          </a:p>
          <a:p>
            <a:pPr xmlns:a="http://schemas.openxmlformats.org/drawingml/2006/main"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 xmlns:a="http://schemas.openxmlformats.org/drawingml/2006/main">
              <a:rPr lang="tr" sz="3200" b="0"/>
              <a:t>Veri Madenciliğine Giriş</a:t>
            </a:r>
          </a:p>
          <a:p>
            <a:pPr xmlns:a="http://schemas.openxmlformats.org/drawingml/2006/main"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 xmlns:a="http://schemas.openxmlformats.org/drawingml/2006/main">
              <a:rPr lang="tr" sz="2800" b="0"/>
              <a:t>ile</a:t>
            </a:r>
          </a:p>
          <a:p>
            <a:pPr xmlns:a="http://schemas.openxmlformats.org/drawingml/2006/main"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 xmlns:a="http://schemas.openxmlformats.org/drawingml/2006/main">
              <a:rPr lang="tr" sz="2800" b="0"/>
              <a:t>Tan, Steinbach, Kumar</a:t>
            </a:r>
          </a:p>
          <a:p>
            <a:pPr algn="ctr"/>
            <a:endParaRPr lang="en-US" sz="1600" b="0"/>
          </a:p>
          <a:p>
            <a:pPr algn="ctr"/>
            <a:endParaRPr lang="en-US" sz="1600" b="0"/>
          </a:p>
          <a:p>
            <a:pPr algn="ctr"/>
            <a:endParaRPr lang="en-US" sz="1600" b="0"/>
          </a:p>
          <a:p>
            <a:endParaRPr lang="en-US" sz="2000" b="0"/>
          </a:p>
        </p:txBody>
      </p:sp>
      <p:grpSp>
        <p:nvGrpSpPr>
          <p:cNvPr id="646151" name="Group 1031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646152" name="Rectangle 1032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646153" name="Rectangle 1033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 xmlns:a="http://schemas.openxmlformats.org/drawingml/2006/main">
                <a:lnSpc>
                  <a:spcPts val="2000"/>
                </a:lnSpc>
              </a:pPr>
              <a:r xmlns:a="http://schemas.openxmlformats.org/drawingml/2006/main">
                <a:rPr lang="tr" sz="1200" b="0"/>
                <a:t>© Tan,Steinbach, Kumar Veri Madenciliğine Giriş 18.04.2004</a:t>
              </a:r>
              <a:fld xmlns:a="http://schemas.openxmlformats.org/drawingml/2006/main" id="{404F6587-3D24-4976-BF2B-44AE9FE3DC85}" type="slidenum">
                <a:rPr lang="en-US" sz="1200" b="0"/>
                <a:pPr>
                  <a:lnSpc>
                    <a:spcPts val="2000"/>
                  </a:lnSpc>
                </a:pPr>
                <a:t>1</a:t>
              </a:fld>
              <a:r xmlns:a="http://schemas.openxmlformats.org/drawingml/2006/main">
                <a:rPr lang="tr" sz="1200" b="0"/>
                <a:t> </a:t>
              </a:r>
            </a:p>
          </p:txBody>
        </p:sp>
      </p:grpSp>
      <p:grpSp>
        <p:nvGrpSpPr>
          <p:cNvPr id="646154" name="Group 1034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646155" name="Rectangle 1035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646156" name="Rectangle 1036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i Test Verilerine Uygulayın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2D1993"/>
                  </a:solidFill>
                </a:rPr>
                <a:t>Geri ödeme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2D1993"/>
                  </a:solidFill>
                </a:rPr>
                <a:t>MarSt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2D1993"/>
                  </a:solidFill>
                </a:rPr>
                <a:t>TaxInc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800000"/>
                  </a:solidFill>
                </a:rPr>
                <a:t>EVET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800000"/>
                  </a:solidFill>
                </a:rPr>
                <a:t>HAYIR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800000"/>
                  </a:solidFill>
                </a:rPr>
                <a:t>HAYIR</a:t>
              </a:r>
              <a:endParaRPr xmlns:a="http://schemas.openxmlformats.org/drawingml/2006/main" 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800000"/>
                  </a:solidFill>
                </a:rPr>
                <a:t>HAYIR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Evet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Numara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Evli</a:t>
              </a:r>
              <a:r xmlns:a="http://schemas.openxmlformats.org/drawingml/2006/main">
                <a:rPr lang="tr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Bekar, Boşanmış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&lt; 80K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&gt; 80K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891931" name="Document" r:id="rId3" imgW="4651200" imgH="1576440" progId="Word.Document.8">
              <p:embed/>
            </p:oleObj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>
                <a:solidFill>
                  <a:schemeClr val="tx2"/>
                </a:solidFill>
              </a:rPr>
              <a:t>Test verisi</a:t>
            </a:r>
            <a:endParaRPr xmlns:a="http://schemas.openxmlformats.org/drawingml/2006/main" lang="en-US" sz="2000" b="0">
              <a:solidFill>
                <a:schemeClr val="bg2"/>
              </a:solidFill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i Test Verilerine Uygulayın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Geri ödeme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MarS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TaxInc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rgbClr val="00FFFF"/>
              </a:solidFill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>
                <a:solidFill>
                  <a:srgbClr val="FF0000"/>
                </a:solidFill>
              </a:rPr>
              <a:t>Numara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li</a:t>
            </a:r>
            <a:r xmlns:a="http://schemas.openxmlformats.org/drawingml/2006/main">
              <a:rPr lang="tr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Bekar, Boşanmış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l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g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892954" name="Document" r:id="rId3" imgW="4651200" imgH="1576440" progId="Word.Document.8">
              <p:embed/>
            </p:oleObj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>
                <a:solidFill>
                  <a:schemeClr val="tx2"/>
                </a:solidFill>
              </a:rPr>
              <a:t>Test verisi</a:t>
            </a:r>
            <a:endParaRPr xmlns:a="http://schemas.openxmlformats.org/drawingml/2006/main" lang="en-US" sz="2000" b="0">
              <a:solidFill>
                <a:schemeClr val="bg2"/>
              </a:solidFill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i Test Verilerine Uygulayın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Geri ödeme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MarS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TaxInc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rgbClr val="00FFFF"/>
              </a:solidFill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>
                <a:solidFill>
                  <a:srgbClr val="FF0000"/>
                </a:solidFill>
              </a:rPr>
              <a:t>Numara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li</a:t>
            </a:r>
            <a:r xmlns:a="http://schemas.openxmlformats.org/drawingml/2006/main">
              <a:rPr lang="tr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Bekar, Boşanmış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l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g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893978" name="Document" r:id="rId3" imgW="4651200" imgH="1576440" progId="Word.Document.8">
              <p:embed/>
            </p:oleObj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>
                <a:solidFill>
                  <a:schemeClr val="tx2"/>
                </a:solidFill>
              </a:rPr>
              <a:t>Test verisi</a:t>
            </a:r>
            <a:endParaRPr xmlns:a="http://schemas.openxmlformats.org/drawingml/2006/main" lang="en-US" sz="2000" b="0">
              <a:solidFill>
                <a:schemeClr val="bg2"/>
              </a:solidFill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i Test Verilerine Uygulayın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Geri ödeme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MarS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TaxInc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rgbClr val="00FFFF"/>
              </a:solidFill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>
                <a:solidFill>
                  <a:srgbClr val="FF0000"/>
                </a:solidFill>
              </a:rPr>
              <a:t>Numara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>
                <a:solidFill>
                  <a:srgbClr val="FF0000"/>
                </a:solidFill>
              </a:rPr>
              <a:t>Evli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Bekar, Boşanmış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l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g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895002" name="Document" r:id="rId3" imgW="4651200" imgH="1576440" progId="Word.Document.8">
              <p:embed/>
            </p:oleObj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>
                <a:solidFill>
                  <a:schemeClr val="tx2"/>
                </a:solidFill>
              </a:rPr>
              <a:t>Test verisi</a:t>
            </a:r>
            <a:endParaRPr xmlns:a="http://schemas.openxmlformats.org/drawingml/2006/main" lang="en-US" sz="2000" b="0">
              <a:solidFill>
                <a:schemeClr val="bg2"/>
              </a:solidFill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i Test Verilerine Uygulayın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Geri ödeme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MarS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TaxInc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rgbClr val="00FFFF"/>
              </a:solidFill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>
                <a:solidFill>
                  <a:srgbClr val="FF0000"/>
                </a:solidFill>
              </a:rPr>
              <a:t>Numara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>
                <a:solidFill>
                  <a:srgbClr val="FF0000"/>
                </a:solidFill>
              </a:rPr>
              <a:t>Evli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Bekar, Boşanmış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l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g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896026" name="Document" r:id="rId3" imgW="4651200" imgH="1576440" progId="Word.Document.8">
              <p:embed/>
            </p:oleObj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>
                <a:solidFill>
                  <a:schemeClr val="tx2"/>
                </a:solidFill>
              </a:rPr>
              <a:t>Test verisi</a:t>
            </a:r>
            <a:endParaRPr xmlns:a="http://schemas.openxmlformats.org/drawingml/2006/main" lang="en-US" sz="2000" b="0">
              <a:solidFill>
                <a:schemeClr val="bg2"/>
              </a:solidFill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 b="0"/>
              <a:t>Hileyi “Hayır”a 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Karar Ağacı Sınıflandırma Görevi</a:t>
            </a:r>
          </a:p>
        </p:txBody>
      </p:sp>
      <p:graphicFrame>
        <p:nvGraphicFramePr>
          <p:cNvPr id="922627" name="Object 3"/>
          <p:cNvGraphicFramePr>
            <a:graphicFrameLocks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p:oleObj spid="_x0000_s922627" name="Visio" r:id="rId3" imgW="8424875" imgH="6279741" progId="Visio.Drawing.6">
              <p:embed/>
            </p:oleObj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Karar ağacı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Karar Ağacı İndüksiyonu</a:t>
            </a: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Birçok Algoritma: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Hunt Algoritması (en eskilerden biri)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ARABA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ID3, C4.5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SLIQ,SPR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Hunt Algoritmasının Genel Yapısı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4541837" cy="5181600"/>
          </a:xfrm>
        </p:spPr>
        <p:txBody>
          <a:bodyPr/>
          <a:lstStyle/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000"/>
              <a:t>D </a:t>
            </a:r>
            <a:r xmlns:a="http://schemas.openxmlformats.org/drawingml/2006/main">
              <a:rPr lang="tr" sz="2000" baseline="-25000"/>
              <a:t>t </a:t>
            </a:r>
            <a:r xmlns:a="http://schemas.openxmlformats.org/drawingml/2006/main">
              <a:rPr lang="tr" sz="2000"/>
              <a:t>, bir t düğümüne ulaşan eğitim kayıtları kümesi olsun.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000"/>
              <a:t>Genel prosedür: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000"/>
              <a:t>D </a:t>
            </a:r>
            <a:r xmlns:a="http://schemas.openxmlformats.org/drawingml/2006/main">
              <a:rPr lang="tr" sz="2000" baseline="-25000"/>
              <a:t>t , aynı y </a:t>
            </a:r>
            <a:r xmlns:a="http://schemas.openxmlformats.org/drawingml/2006/main">
              <a:rPr lang="tr" sz="2000" baseline="-25000"/>
              <a:t>t </a:t>
            </a:r>
            <a:r xmlns:a="http://schemas.openxmlformats.org/drawingml/2006/main">
              <a:rPr lang="tr" sz="2000"/>
              <a:t>sınıfına ait kayıtları içeriyorsa, t, y </a:t>
            </a:r>
            <a:r xmlns:a="http://schemas.openxmlformats.org/drawingml/2006/main">
              <a:rPr lang="tr" sz="2000" baseline="-25000"/>
              <a:t>t </a:t>
            </a:r>
            <a:r xmlns:a="http://schemas.openxmlformats.org/drawingml/2006/main">
              <a:rPr lang="tr" sz="2000"/>
              <a:t>olarak etiketlenmiş bir yaprak düğümdür.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000"/>
              <a:t>D </a:t>
            </a:r>
            <a:r xmlns:a="http://schemas.openxmlformats.org/drawingml/2006/main">
              <a:rPr lang="tr" sz="2000" baseline="-25000"/>
              <a:t>t </a:t>
            </a:r>
            <a:r xmlns:a="http://schemas.openxmlformats.org/drawingml/2006/main">
              <a:rPr lang="tr" sz="2000"/>
              <a:t>boş bir kümeyse, t varsayılan sınıf olan y </a:t>
            </a:r>
            <a:r xmlns:a="http://schemas.openxmlformats.org/drawingml/2006/main">
              <a:rPr lang="tr" sz="2000" baseline="-25000"/>
              <a:t>d ile etiketlenmiş bir yaprak düğümdür.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000"/>
              <a:t>D </a:t>
            </a:r>
            <a:r xmlns:a="http://schemas.openxmlformats.org/drawingml/2006/main">
              <a:rPr lang="tr" sz="2000" baseline="-25000"/>
              <a:t>t </a:t>
            </a:r>
            <a:r xmlns:a="http://schemas.openxmlformats.org/drawingml/2006/main">
              <a:rPr lang="tr" sz="2000"/>
              <a:t>birden fazla sınıfa ait kayıtları içeriyorsa, verileri daha küçük alt kümelere bölmek için bir nitelik testi kullanın. Prosedürü her alt kümeye tekrar tekrar uygulayın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/>
        </p:nvGraphicFramePr>
        <p:xfrm>
          <a:off x="5665788" y="1143000"/>
          <a:ext cx="3021012" cy="3124200"/>
        </p:xfrm>
        <a:graphic>
          <a:graphicData uri="http://schemas.openxmlformats.org/presentationml/2006/ole">
            <p:oleObj spid="_x0000_s901125" name="Document" r:id="rId3" imgW="5415994" imgH="5778378" progId="Word.Document.8">
              <p:embed/>
            </p:oleObj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0198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6934200" y="4267200"/>
            <a:ext cx="609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D </a:t>
            </a:r>
            <a:r xmlns:a="http://schemas.openxmlformats.org/drawingml/2006/main">
              <a:rPr lang="tr" sz="2000" baseline="-25000"/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4953000"/>
            <a:ext cx="381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40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Hunt'ın Algoritması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304800" y="1447800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b="0">
                <a:latin typeface="Times New Roman" charset="0"/>
              </a:rPr>
              <a:t>yapma</a:t>
            </a:r>
          </a:p>
          <a:p>
            <a:pPr xmlns:a="http://schemas.openxmlformats.org/drawingml/2006/main" algn="ctr"/>
            <a:r xmlns:a="http://schemas.openxmlformats.org/drawingml/2006/main">
              <a:rPr lang="tr" b="0">
                <a:latin typeface="Times New Roman" charset="0"/>
              </a:rPr>
              <a:t>Aldatmak</a:t>
            </a:r>
            <a:endParaRPr xmlns:a="http://schemas.openxmlformats.org/drawingml/2006/main" lang="en-US" sz="2400" b="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990600" y="1143000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sz="1600" b="0">
                    <a:solidFill>
                      <a:srgbClr val="0033CC"/>
                    </a:solidFill>
                    <a:latin typeface="Times New Roman" charset="0"/>
                  </a:rPr>
                  <a:t>Geri ödeme</a:t>
                </a:r>
                <a:endParaRPr xmlns:a="http://schemas.openxmlformats.org/drawingml/2006/main"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yapma</a:t>
                </a:r>
              </a:p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Aldatmak</a:t>
                </a:r>
                <a:endParaRPr xmlns:a="http://schemas.openxmlformats.org/drawingml/2006/main" lang="en-US" sz="1800" b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yapma</a:t>
                </a:r>
              </a:p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Aldatmak</a:t>
                </a:r>
                <a:endParaRPr xmlns:a="http://schemas.openxmlformats.org/drawingml/2006/main" lang="en-US" sz="2400" b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xmlns:a="http://schemas.openxmlformats.org/drawingml/2006/main" algn="ctr"/>
                <a:r xmlns:a="http://schemas.openxmlformats.org/drawingml/2006/main">
                  <a:rPr lang="tr">
                    <a:solidFill>
                      <a:srgbClr val="0066FF"/>
                    </a:solidFill>
                  </a:rPr>
                  <a:t>Evet</a:t>
                </a:r>
                <a:endParaRPr xmlns:a="http://schemas.openxmlformats.org/drawingml/2006/main"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xmlns:a="http://schemas.openxmlformats.org/drawingml/2006/main" algn="ctr"/>
                <a:r xmlns:a="http://schemas.openxmlformats.org/drawingml/2006/main">
                  <a:rPr lang="tr">
                    <a:solidFill>
                      <a:srgbClr val="0066FF"/>
                    </a:solidFill>
                  </a:rPr>
                  <a:t>Numara</a:t>
                </a:r>
                <a:endParaRPr xmlns:a="http://schemas.openxmlformats.org/drawingml/2006/main"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2667000" y="3048000"/>
            <a:ext cx="3325813" cy="3294063"/>
            <a:chOff x="1536" y="1920"/>
            <a:chExt cx="2095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sz="1600" b="0">
                    <a:latin typeface="Times New Roman" charset="0"/>
                  </a:rPr>
                  <a:t>Geri ödeme</a:t>
                </a:r>
                <a:endParaRPr xmlns:a="http://schemas.openxmlformats.org/drawingml/2006/main"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yapma</a:t>
                </a:r>
              </a:p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Aldatmak</a:t>
                </a:r>
                <a:endParaRPr xmlns:a="http://schemas.openxmlformats.org/drawingml/2006/main"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xmlns:a="http://schemas.openxmlformats.org/drawingml/2006/main" algn="ctr"/>
                <a:r xmlns:a="http://schemas.openxmlformats.org/drawingml/2006/main">
                  <a:rPr lang="tr"/>
                  <a:t>Evet</a:t>
                </a:r>
                <a:endParaRPr xmlns:a="http://schemas.openxmlformats.org/drawingml/2006/main"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xmlns:a="http://schemas.openxmlformats.org/drawingml/2006/main" algn="ctr"/>
                <a:r xmlns:a="http://schemas.openxmlformats.org/drawingml/2006/main">
                  <a:rPr lang="tr"/>
                  <a:t>Numara</a:t>
                </a:r>
                <a:endParaRPr xmlns:a="http://schemas.openxmlformats.org/drawingml/2006/main"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sz="1600" b="0">
                    <a:latin typeface="Times New Roman" charset="0"/>
                  </a:rPr>
                  <a:t>evlilik</a:t>
                </a:r>
              </a:p>
              <a:p>
                <a:pPr xmlns:a="http://schemas.openxmlformats.org/drawingml/2006/main" algn="ctr"/>
                <a:r xmlns:a="http://schemas.openxmlformats.org/drawingml/2006/main">
                  <a:rPr lang="tr" sz="1600" b="0">
                    <a:latin typeface="Times New Roman" charset="0"/>
                  </a:rPr>
                  <a:t>Durum</a:t>
                </a:r>
                <a:endParaRPr xmlns:a="http://schemas.openxmlformats.org/drawingml/2006/main" lang="en-US" sz="1800" b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yapma</a:t>
                </a:r>
              </a:p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Aldatmak</a:t>
                </a:r>
                <a:endParaRPr xmlns:a="http://schemas.openxmlformats.org/drawingml/2006/main"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sz="1600" b="0">
                    <a:latin typeface="Times New Roman" charset="0"/>
                  </a:rPr>
                  <a:t>Aldatmak</a:t>
                </a:r>
                <a:endParaRPr xmlns:a="http://schemas.openxmlformats.org/drawingml/2006/main"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xmlns:a="http://schemas.openxmlformats.org/drawingml/2006/main" algn="ctr"/>
                <a:r xmlns:a="http://schemas.openxmlformats.org/drawingml/2006/main">
                  <a:rPr lang="tr"/>
                  <a:t>Bekar,</a:t>
                </a:r>
              </a:p>
              <a:p>
                <a:pPr xmlns:a="http://schemas.openxmlformats.org/drawingml/2006/main" algn="ctr"/>
                <a:r xmlns:a="http://schemas.openxmlformats.org/drawingml/2006/main">
                  <a:rPr lang="tr"/>
                  <a:t>Boşanmış</a:t>
                </a:r>
                <a:endParaRPr xmlns:a="http://schemas.openxmlformats.org/drawingml/2006/main"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xmlns:a="http://schemas.openxmlformats.org/drawingml/2006/main" algn="ctr"/>
                <a:r xmlns:a="http://schemas.openxmlformats.org/drawingml/2006/main">
                  <a:rPr lang="tr"/>
                  <a:t>Evli</a:t>
                </a:r>
                <a:endParaRPr xmlns:a="http://schemas.openxmlformats.org/drawingml/2006/main"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sz="1600" b="0">
                    <a:solidFill>
                      <a:srgbClr val="0033CC"/>
                    </a:solidFill>
                    <a:latin typeface="Times New Roman" charset="0"/>
                  </a:rPr>
                  <a:t>vergiye tabi</a:t>
                </a:r>
              </a:p>
              <a:p>
                <a:pPr xmlns:a="http://schemas.openxmlformats.org/drawingml/2006/main" algn="ctr"/>
                <a:r xmlns:a="http://schemas.openxmlformats.org/drawingml/2006/main">
                  <a:rPr lang="tr" sz="1600" b="0">
                    <a:solidFill>
                      <a:srgbClr val="0033CC"/>
                    </a:solidFill>
                    <a:latin typeface="Times New Roman" charset="0"/>
                  </a:rPr>
                  <a:t>Gelir</a:t>
                </a:r>
                <a:endParaRPr xmlns:a="http://schemas.openxmlformats.org/drawingml/2006/main"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yapma</a:t>
                </a:r>
              </a:p>
              <a:p>
                <a:pPr xmlns:a="http://schemas.openxmlformats.org/drawingml/2006/main" algn="ctr"/>
                <a:r xmlns:a="http://schemas.openxmlformats.org/drawingml/2006/main">
                  <a:rPr lang="tr" b="0">
                    <a:latin typeface="Times New Roman" charset="0"/>
                  </a:rPr>
                  <a:t>Aldatmak</a:t>
                </a:r>
                <a:endParaRPr xmlns:a="http://schemas.openxmlformats.org/drawingml/2006/main"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r-TR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xmlns:a="http://schemas.openxmlformats.org/drawingml/2006/main" algn="ctr"/>
                <a:r xmlns:a="http://schemas.openxmlformats.org/drawingml/2006/main">
                  <a:rPr lang="tr">
                    <a:solidFill>
                      <a:srgbClr val="0066FF"/>
                    </a:solidFill>
                  </a:rPr>
                  <a:t>&lt; 80K</a:t>
                </a:r>
                <a:endParaRPr xmlns:a="http://schemas.openxmlformats.org/drawingml/2006/main"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xmlns:a="http://schemas.openxmlformats.org/drawingml/2006/main" algn="ctr"/>
                <a:r xmlns:a="http://schemas.openxmlformats.org/drawingml/2006/main">
                  <a:rPr lang="tr">
                    <a:solidFill>
                      <a:srgbClr val="0066FF"/>
                    </a:solidFill>
                  </a:rPr>
                  <a:t>&gt;= 80K</a:t>
                </a:r>
                <a:endParaRPr xmlns:a="http://schemas.openxmlformats.org/drawingml/2006/main"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76200" y="2789238"/>
            <a:ext cx="2654300" cy="2620962"/>
            <a:chOff x="48" y="1757"/>
            <a:chExt cx="1672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xmlns:a="http://schemas.openxmlformats.org/drawingml/2006/main" algn="ctr"/>
                  <a:r xmlns:a="http://schemas.openxmlformats.org/drawingml/2006/main">
                    <a:rPr lang="tr" sz="1600" b="0">
                      <a:latin typeface="Times New Roman" charset="0"/>
                    </a:rPr>
                    <a:t>Geri ödeme</a:t>
                  </a:r>
                  <a:endParaRPr xmlns:a="http://schemas.openxmlformats.org/drawingml/2006/main" lang="en-US" b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xmlns:a="http://schemas.openxmlformats.org/drawingml/2006/main" algn="ctr"/>
                  <a:r xmlns:a="http://schemas.openxmlformats.org/drawingml/2006/main">
                    <a:rPr lang="tr" b="0">
                      <a:latin typeface="Times New Roman" charset="0"/>
                    </a:rPr>
                    <a:t>yapma</a:t>
                  </a:r>
                </a:p>
                <a:p>
                  <a:pPr xmlns:a="http://schemas.openxmlformats.org/drawingml/2006/main" algn="ctr"/>
                  <a:r xmlns:a="http://schemas.openxmlformats.org/drawingml/2006/main">
                    <a:rPr lang="tr" b="0">
                      <a:latin typeface="Times New Roman" charset="0"/>
                    </a:rPr>
                    <a:t>Aldatmak</a:t>
                  </a:r>
                  <a:endParaRPr xmlns:a="http://schemas.openxmlformats.org/drawingml/2006/main"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xmlns:a="http://schemas.openxmlformats.org/drawingml/2006/main" algn="ctr"/>
                  <a:r xmlns:a="http://schemas.openxmlformats.org/drawingml/2006/main">
                    <a:rPr lang="tr"/>
                    <a:t>Evet</a:t>
                  </a:r>
                  <a:endParaRPr xmlns:a="http://schemas.openxmlformats.org/drawingml/2006/main"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xmlns:a="http://schemas.openxmlformats.org/drawingml/2006/main" algn="ctr"/>
                  <a:r xmlns:a="http://schemas.openxmlformats.org/drawingml/2006/main">
                    <a:rPr lang="tr"/>
                    <a:t>Numara</a:t>
                  </a:r>
                  <a:endParaRPr xmlns:a="http://schemas.openxmlformats.org/drawingml/2006/main"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xmlns:a="http://schemas.openxmlformats.org/drawingml/2006/main" algn="ctr"/>
                  <a:r xmlns:a="http://schemas.openxmlformats.org/drawingml/2006/main">
                    <a:rPr lang="tr" sz="1600" b="0">
                      <a:solidFill>
                        <a:srgbClr val="0033CC"/>
                      </a:solidFill>
                      <a:latin typeface="Times New Roman" charset="0"/>
                    </a:rPr>
                    <a:t>evlilik</a:t>
                  </a:r>
                </a:p>
                <a:p>
                  <a:pPr xmlns:a="http://schemas.openxmlformats.org/drawingml/2006/main" algn="ctr"/>
                  <a:r xmlns:a="http://schemas.openxmlformats.org/drawingml/2006/main">
                    <a:rPr lang="tr" sz="1600" b="0">
                      <a:solidFill>
                        <a:srgbClr val="0033CC"/>
                      </a:solidFill>
                      <a:latin typeface="Times New Roman" charset="0"/>
                    </a:rPr>
                    <a:t>Durum</a:t>
                  </a:r>
                  <a:endParaRPr xmlns:a="http://schemas.openxmlformats.org/drawingml/2006/main"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xmlns:a="http://schemas.openxmlformats.org/drawingml/2006/main" algn="ctr"/>
                  <a:r xmlns:a="http://schemas.openxmlformats.org/drawingml/2006/main">
                    <a:rPr lang="tr" b="0">
                      <a:latin typeface="Times New Roman" charset="0"/>
                    </a:rPr>
                    <a:t>yapma</a:t>
                  </a:r>
                </a:p>
                <a:p>
                  <a:pPr xmlns:a="http://schemas.openxmlformats.org/drawingml/2006/main" algn="ctr"/>
                  <a:r xmlns:a="http://schemas.openxmlformats.org/drawingml/2006/main">
                    <a:rPr lang="tr" b="0">
                      <a:latin typeface="Times New Roman" charset="0"/>
                    </a:rPr>
                    <a:t>Aldatmak</a:t>
                  </a:r>
                  <a:endParaRPr xmlns:a="http://schemas.openxmlformats.org/drawingml/2006/main"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xmlns:a="http://schemas.openxmlformats.org/drawingml/2006/main" algn="ctr"/>
                  <a:r xmlns:a="http://schemas.openxmlformats.org/drawingml/2006/main">
                    <a:rPr lang="tr" sz="1600" b="0">
                      <a:latin typeface="Times New Roman" charset="0"/>
                    </a:rPr>
                    <a:t>Aldatmak</a:t>
                  </a:r>
                  <a:endParaRPr xmlns:a="http://schemas.openxmlformats.org/drawingml/2006/main"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xmlns:a="http://schemas.openxmlformats.org/drawingml/2006/main" algn="ctr"/>
                  <a:r xmlns:a="http://schemas.openxmlformats.org/drawingml/2006/main">
                    <a:rPr lang="tr">
                      <a:solidFill>
                        <a:srgbClr val="0066FF"/>
                      </a:solidFill>
                    </a:rPr>
                    <a:t>Bekar,</a:t>
                  </a:r>
                </a:p>
                <a:p>
                  <a:pPr xmlns:a="http://schemas.openxmlformats.org/drawingml/2006/main" algn="ctr"/>
                  <a:r xmlns:a="http://schemas.openxmlformats.org/drawingml/2006/main">
                    <a:rPr lang="tr">
                      <a:solidFill>
                        <a:srgbClr val="0066FF"/>
                      </a:solidFill>
                    </a:rPr>
                    <a:t>Boşanmış</a:t>
                  </a:r>
                  <a:endParaRPr xmlns:a="http://schemas.openxmlformats.org/drawingml/2006/main"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xmlns:a="http://schemas.openxmlformats.org/drawingml/2006/main" algn="ctr"/>
                <a:r xmlns:a="http://schemas.openxmlformats.org/drawingml/2006/main">
                  <a:rPr lang="tr">
                    <a:solidFill>
                      <a:srgbClr val="0066FF"/>
                    </a:solidFill>
                  </a:rPr>
                  <a:t>Evli</a:t>
                </a:r>
                <a:endParaRPr xmlns:a="http://schemas.openxmlformats.org/drawingml/2006/main"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/>
        </p:nvGraphicFramePr>
        <p:xfrm>
          <a:off x="5562600" y="228600"/>
          <a:ext cx="3413125" cy="3687763"/>
        </p:xfrm>
        <a:graphic>
          <a:graphicData uri="http://schemas.openxmlformats.org/presentationml/2006/ole">
            <p:oleObj spid="_x0000_s900149" name="Document" r:id="rId3" imgW="5405040" imgH="57816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ğaç İndüksiyonu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Açgözlü strateji.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Kayıtları, belirli kriterleri optimize eden bir öznitelik testine göre ayırın.</a:t>
            </a:r>
          </a:p>
          <a:p>
            <a:endParaRPr lang="en-US"/>
          </a:p>
          <a:p>
            <a:r xmlns:a="http://schemas.openxmlformats.org/drawingml/2006/main">
              <a:rPr lang="tr"/>
              <a:t>Konular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Kayıtların nasıl bölüneceğini belirleyin</a:t>
            </a:r>
          </a:p>
          <a:p>
            <a:pPr xmlns:a="http://schemas.openxmlformats.org/drawingml/2006/main" lvl="2"/>
            <a:r xmlns:a="http://schemas.openxmlformats.org/drawingml/2006/main">
              <a:rPr lang="tr"/>
              <a:t>Nitelik test koşulu nasıl belirlenir?</a:t>
            </a:r>
          </a:p>
          <a:p>
            <a:pPr xmlns:a="http://schemas.openxmlformats.org/drawingml/2006/main" lvl="2"/>
            <a:r xmlns:a="http://schemas.openxmlformats.org/drawingml/2006/main">
              <a:rPr lang="tr"/>
              <a:t>En iyi bölünme nasıl belirlenir?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Bölmeyi ne zaman durduracağınızı belirleyin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Sınıflandırma: Tanım</a:t>
            </a:r>
          </a:p>
        </p:txBody>
      </p:sp>
      <p:sp>
        <p:nvSpPr>
          <p:cNvPr id="82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24800" cy="4419600"/>
          </a:xfrm>
        </p:spPr>
        <p:txBody>
          <a:bodyPr/>
          <a:lstStyle/>
          <a:p>
            <a:pPr xmlns:a="http://schemas.openxmlformats.org/drawingml/2006/main" marL="342900" indent="-342900">
              <a:lnSpc>
                <a:spcPct val="90000"/>
              </a:lnSpc>
            </a:pPr>
            <a:r xmlns:a="http://schemas.openxmlformats.org/drawingml/2006/main">
              <a:rPr lang="tr"/>
              <a:t>Verilen bir kayıt koleksiyonu ( </a:t>
            </a:r>
            <a:r xmlns:a="http://schemas.openxmlformats.org/drawingml/2006/main">
              <a:rPr lang="tr" i="1">
                <a:solidFill>
                  <a:srgbClr val="CC0000"/>
                </a:solidFill>
              </a:rPr>
              <a:t>eğitim seti </a:t>
            </a:r>
            <a:r xmlns:a="http://schemas.openxmlformats.org/drawingml/2006/main">
              <a:rPr lang="tr"/>
              <a:t>)</a:t>
            </a:r>
          </a:p>
          <a:p>
            <a:pPr xmlns:a="http://schemas.openxmlformats.org/drawingml/2006/main" marL="742950" lvl="1" indent="-285750">
              <a:lnSpc>
                <a:spcPct val="90000"/>
              </a:lnSpc>
            </a:pPr>
            <a:r xmlns:a="http://schemas.openxmlformats.org/drawingml/2006/main">
              <a:rPr lang="tr" sz="2400"/>
              <a:t>Her kayıt bir dizi </a:t>
            </a:r>
            <a:r xmlns:a="http://schemas.openxmlformats.org/drawingml/2006/main">
              <a:rPr lang="tr" sz="2400" i="1">
                <a:solidFill>
                  <a:srgbClr val="CC0000"/>
                </a:solidFill>
              </a:rPr>
              <a:t>öznitelik </a:t>
            </a:r>
            <a:r xmlns:a="http://schemas.openxmlformats.org/drawingml/2006/main">
              <a:rPr lang="tr" sz="2400"/>
              <a:t>içerir, özniteliklerden biri </a:t>
            </a:r>
            <a:r xmlns:a="http://schemas.openxmlformats.org/drawingml/2006/main">
              <a:rPr lang="tr" sz="2400" i="1">
                <a:solidFill>
                  <a:srgbClr val="CC0000"/>
                </a:solidFill>
              </a:rPr>
              <a:t>sınıftır </a:t>
            </a:r>
            <a:r xmlns:a="http://schemas.openxmlformats.org/drawingml/2006/main">
              <a:rPr lang="tr" sz="2400"/>
              <a:t>.</a:t>
            </a:r>
            <a:endParaRPr xmlns:a="http://schemas.openxmlformats.org/drawingml/2006/main" lang="en-US"/>
          </a:p>
          <a:p>
            <a:pPr xmlns:a="http://schemas.openxmlformats.org/drawingml/2006/main" marL="342900" indent="-342900">
              <a:lnSpc>
                <a:spcPct val="90000"/>
              </a:lnSpc>
            </a:pPr>
            <a:r xmlns:a="http://schemas.openxmlformats.org/drawingml/2006/main">
              <a:rPr lang="tr"/>
              <a:t>Diğer özniteliklerin değerlerinin bir fonksiyonu olarak sınıf özniteliği için bir </a:t>
            </a:r>
            <a:r xmlns:a="http://schemas.openxmlformats.org/drawingml/2006/main">
              <a:rPr lang="tr" i="1">
                <a:solidFill>
                  <a:srgbClr val="CC0000"/>
                </a:solidFill>
              </a:rPr>
              <a:t>model </a:t>
            </a:r>
            <a:r xmlns:a="http://schemas.openxmlformats.org/drawingml/2006/main">
              <a:rPr lang="tr"/>
              <a:t>bulun .</a:t>
            </a:r>
          </a:p>
          <a:p>
            <a:pPr xmlns:a="http://schemas.openxmlformats.org/drawingml/2006/main" marL="342900" indent="-342900">
              <a:lnSpc>
                <a:spcPct val="90000"/>
              </a:lnSpc>
            </a:pPr>
            <a:r xmlns:a="http://schemas.openxmlformats.org/drawingml/2006/main">
              <a:rPr lang="tr"/>
              <a:t>Hedef: </a:t>
            </a:r>
            <a:r xmlns:a="http://schemas.openxmlformats.org/drawingml/2006/main">
              <a:rPr lang="tr" u="sng"/>
              <a:t>Daha önce görülmeyen </a:t>
            </a:r>
            <a:r xmlns:a="http://schemas.openxmlformats.org/drawingml/2006/main">
              <a:rPr lang="tr"/>
              <a:t>kayıtlar, mümkün olduğunca doğru bir şekilde bir sınıfa atanmalıdır.</a:t>
            </a:r>
          </a:p>
          <a:p>
            <a:pPr xmlns:a="http://schemas.openxmlformats.org/drawingml/2006/main" marL="742950" lvl="1" indent="-285750">
              <a:lnSpc>
                <a:spcPct val="90000"/>
              </a:lnSpc>
            </a:pPr>
            <a:r xmlns:a="http://schemas.openxmlformats.org/drawingml/2006/main">
              <a:rPr lang="tr" sz="2400"/>
              <a:t>Modelin doğruluğunu belirlemek için </a:t>
            </a:r>
            <a:r xmlns:a="http://schemas.openxmlformats.org/drawingml/2006/main">
              <a:rPr lang="tr" sz="2400"/>
              <a:t>bir </a:t>
            </a:r>
            <a:r xmlns:a="http://schemas.openxmlformats.org/drawingml/2006/main">
              <a:rPr lang="tr" sz="2400" i="1">
                <a:solidFill>
                  <a:srgbClr val="CC0000"/>
                </a:solidFill>
              </a:rPr>
              <a:t>test seti kullanılır. </a:t>
            </a:r>
            <a:r xmlns:a="http://schemas.openxmlformats.org/drawingml/2006/main">
              <a:rPr lang="tr" sz="2400"/>
              <a:t>Genellikle, verilen veri seti, modeli oluşturmak için kullanılan eğitim seti ve onu doğrulamak için kullanılan test seti ile eğitim ve test setlerine bölünür.</a:t>
            </a:r>
            <a:endParaRPr xmlns:a="http://schemas.openxmlformats.org/drawingml/2006/main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ğaç İndüksiyonu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Açgözlü strateji.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Kayıtları, belirli kriterleri optimize eden bir öznitelik testine göre ayırın.</a:t>
            </a:r>
          </a:p>
          <a:p>
            <a:endParaRPr lang="en-US"/>
          </a:p>
          <a:p>
            <a:r xmlns:a="http://schemas.openxmlformats.org/drawingml/2006/main">
              <a:rPr lang="tr"/>
              <a:t>Konular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Kayıtların nasıl bölüneceğini belirleyin</a:t>
            </a:r>
          </a:p>
          <a:p>
            <a:pPr xmlns:a="http://schemas.openxmlformats.org/drawingml/2006/main" lvl="2"/>
            <a:r xmlns:a="http://schemas.openxmlformats.org/drawingml/2006/main">
              <a:rPr lang="tr">
                <a:solidFill>
                  <a:srgbClr val="FF0000"/>
                </a:solidFill>
              </a:rPr>
              <a:t>Nitelik test koşulu nasıl belirlenir?</a:t>
            </a:r>
          </a:p>
          <a:p>
            <a:pPr xmlns:a="http://schemas.openxmlformats.org/drawingml/2006/main" lvl="2"/>
            <a:r xmlns:a="http://schemas.openxmlformats.org/drawingml/2006/main">
              <a:rPr lang="tr"/>
              <a:t>En iyi bölünme nasıl belirlenir?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Bölmeyi ne zaman durduracağınızı belirleyin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Test Koşulu Nasıl Belirlenir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Öznitelik türlerine bağlıdır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Nominal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sıralı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Sürekli</a:t>
            </a:r>
          </a:p>
          <a:p>
            <a:pPr lvl="1"/>
            <a:endParaRPr lang="en-US"/>
          </a:p>
          <a:p>
            <a:r xmlns:a="http://schemas.openxmlformats.org/drawingml/2006/main">
              <a:rPr lang="tr"/>
              <a:t>Bölmenin yollarının sayısına bağlıdır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2 yönlü bölünmüş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Çok yönlü bölünmü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 xmlns:a="http://schemas.openxmlformats.org/drawingml/2006/main">
              <a:rPr lang="tr"/>
              <a:t>Nominal Niteliklere Dayalı Bölme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3733800"/>
          </a:xfrm>
        </p:spPr>
        <p:txBody>
          <a:bodyPr/>
          <a:lstStyle/>
          <a:p>
            <a:pPr xmlns:a="http://schemas.openxmlformats.org/drawingml/2006/main" marL="342900" indent="-342900"/>
            <a:r xmlns:a="http://schemas.openxmlformats.org/drawingml/2006/main">
              <a:rPr lang="tr">
                <a:solidFill>
                  <a:srgbClr val="FF0000"/>
                </a:solidFill>
              </a:rPr>
              <a:t>Çok yönlü bölme: </a:t>
            </a:r>
            <a:r xmlns:a="http://schemas.openxmlformats.org/drawingml/2006/main">
              <a:rPr lang="tr"/>
              <a:t>Farklı değerler kadar çok bölüm kullanın.</a:t>
            </a:r>
          </a:p>
          <a:p>
            <a:pPr marL="342900" indent="-342900"/>
            <a:endParaRPr lang="en-US"/>
          </a:p>
          <a:p>
            <a:pPr marL="342900" indent="-342900"/>
            <a:endParaRPr lang="en-US"/>
          </a:p>
          <a:p>
            <a:pPr marL="342900" indent="-342900"/>
            <a:endParaRPr lang="en-US"/>
          </a:p>
          <a:p>
            <a:pPr xmlns:a="http://schemas.openxmlformats.org/drawingml/2006/main" marL="342900" indent="-342900"/>
            <a:r xmlns:a="http://schemas.openxmlformats.org/drawingml/2006/main">
              <a:rPr lang="tr">
                <a:solidFill>
                  <a:srgbClr val="FF0000"/>
                </a:solidFill>
              </a:rPr>
              <a:t>İkili bölme: </a:t>
            </a:r>
            <a:r xmlns:a="http://schemas.openxmlformats.org/drawingml/2006/main">
              <a:rPr lang="tr"/>
              <a:t>Değerleri iki alt kümeye böler.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Optimum bölümlemeyi bulmanız gerekiyor.</a:t>
            </a:r>
            <a:endParaRPr xmlns:a="http://schemas.openxmlformats.org/drawingml/2006/main" lang="en-US" sz="360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133600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 b="0">
                  <a:latin typeface="Times New Roman" charset="0"/>
                </a:rPr>
                <a:t>Araba tipi</a:t>
              </a:r>
              <a:endParaRPr xmlns:a="http://schemas.openxmlformats.org/drawingml/2006/main"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Aile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Spor Dalları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Lüks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562600" y="4876800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 b="0">
                  <a:latin typeface="Times New Roman" charset="0"/>
                </a:rPr>
                <a:t>Araba tipi</a:t>
              </a:r>
              <a:endParaRPr xmlns:a="http://schemas.openxmlformats.org/drawingml/2006/main"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Aile, </a:t>
              </a:r>
              <a:br xmlns:a="http://schemas.openxmlformats.org/drawingml/2006/main">
                <a:rPr lang="en-US" sz="1600" b="0"/>
              </a:br>
              <a:r xmlns:a="http://schemas.openxmlformats.org/drawingml/2006/main">
                <a:rPr lang="tr" sz="1600" b="0"/>
                <a:t>Lüks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Spor Dalları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685800" y="4876800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 b="0">
                  <a:latin typeface="Times New Roman" charset="0"/>
                </a:rPr>
                <a:t>Araba tipi</a:t>
              </a:r>
              <a:endParaRPr xmlns:a="http://schemas.openxmlformats.org/drawingml/2006/main" lang="en-US" sz="2400" b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Spor, Lüks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Aile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191000" y="5105400"/>
            <a:ext cx="60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2400" b="0">
                <a:latin typeface="Times New Roman" charset="0"/>
              </a:rPr>
              <a:t>VEY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82000" cy="5257800"/>
          </a:xfrm>
          <a:noFill/>
          <a:ln/>
        </p:spPr>
        <p:txBody>
          <a:bodyPr/>
          <a:lstStyle/>
          <a:p>
            <a:pPr xmlns:a="http://schemas.openxmlformats.org/drawingml/2006/main" marL="342900" indent="-342900"/>
            <a:r xmlns:a="http://schemas.openxmlformats.org/drawingml/2006/main">
              <a:rPr lang="tr">
                <a:solidFill>
                  <a:srgbClr val="FF0000"/>
                </a:solidFill>
              </a:rPr>
              <a:t>Çok yönlü bölme: </a:t>
            </a:r>
            <a:r xmlns:a="http://schemas.openxmlformats.org/drawingml/2006/main">
              <a:rPr lang="tr"/>
              <a:t>Farklı değerler kadar çok bölüm kullanın.</a:t>
            </a:r>
          </a:p>
          <a:p>
            <a:pPr marL="342900" indent="-342900"/>
            <a:endParaRPr lang="en-US"/>
          </a:p>
          <a:p>
            <a:pPr marL="342900" indent="-342900"/>
            <a:endParaRPr lang="en-US"/>
          </a:p>
          <a:p>
            <a:pPr lvl="4"/>
            <a:endParaRPr lang="en-US" sz="1200">
              <a:solidFill>
                <a:srgbClr val="FF0000"/>
              </a:solidFill>
            </a:endParaRPr>
          </a:p>
          <a:p>
            <a:pPr xmlns:a="http://schemas.openxmlformats.org/drawingml/2006/main" marL="342900" indent="-342900"/>
            <a:r xmlns:a="http://schemas.openxmlformats.org/drawingml/2006/main">
              <a:rPr lang="tr">
                <a:solidFill>
                  <a:srgbClr val="FF0000"/>
                </a:solidFill>
              </a:rPr>
              <a:t>İkili bölme: </a:t>
            </a:r>
            <a:r xmlns:a="http://schemas.openxmlformats.org/drawingml/2006/main">
              <a:rPr lang="tr"/>
              <a:t>Değerleri iki alt kümeye böler.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Optimum bölümlemeyi bulmanız gerekiyor.</a:t>
            </a:r>
          </a:p>
          <a:p>
            <a:pPr marL="342900" indent="-342900"/>
            <a:endParaRPr lang="en-US"/>
          </a:p>
          <a:p>
            <a:pPr marL="342900" indent="-342900"/>
            <a:endParaRPr lang="en-US"/>
          </a:p>
          <a:p>
            <a:pPr marL="342900" indent="-342900"/>
            <a:endParaRPr lang="en-US"/>
          </a:p>
          <a:p>
            <a:pPr xmlns:a="http://schemas.openxmlformats.org/drawingml/2006/main" marL="342900" indent="-342900"/>
            <a:r xmlns:a="http://schemas.openxmlformats.org/drawingml/2006/main">
              <a:rPr lang="tr"/>
              <a:t>Bu bölünme ne olacak?</a:t>
            </a:r>
            <a:endParaRPr xmlns:a="http://schemas.openxmlformats.org/drawingml/2006/main" lang="en-US" sz="360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Sıralı Niteliklere Göre Bölme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0574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 b="0">
                  <a:latin typeface="Times New Roman" charset="0"/>
                </a:rPr>
                <a:t>Boyut</a:t>
              </a:r>
              <a:endParaRPr xmlns:a="http://schemas.openxmlformats.org/drawingml/2006/main"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Küçük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Orta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Büyük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42672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 b="0">
                  <a:latin typeface="Times New Roman" charset="0"/>
                </a:rPr>
                <a:t>Boyut</a:t>
              </a:r>
              <a:endParaRPr xmlns:a="http://schemas.openxmlformats.org/drawingml/2006/main"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Orta, </a:t>
              </a:r>
              <a:br xmlns:a="http://schemas.openxmlformats.org/drawingml/2006/main">
                <a:rPr lang="en-US" sz="1600" b="0"/>
              </a:br>
              <a:r xmlns:a="http://schemas.openxmlformats.org/drawingml/2006/main">
                <a:rPr lang="tr" sz="1600" b="0"/>
                <a:t>Büyük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Küçük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42672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 b="0">
                  <a:latin typeface="Times New Roman" charset="0"/>
                </a:rPr>
                <a:t>Boyut</a:t>
              </a:r>
              <a:endParaRPr xmlns:a="http://schemas.openxmlformats.org/drawingml/2006/main"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Küçük, Orta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Büyük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419600"/>
            <a:ext cx="60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2400" b="0">
                <a:latin typeface="Times New Roman" charset="0"/>
              </a:rPr>
              <a:t>VEYA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4289425" y="54864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 b="0">
                  <a:latin typeface="Times New Roman" charset="0"/>
                </a:rPr>
                <a:t>Boyut</a:t>
              </a:r>
              <a:endParaRPr xmlns:a="http://schemas.openxmlformats.org/drawingml/2006/main"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Küçük büyük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xmlns:a="http://schemas.openxmlformats.org/drawingml/2006/main" algn="ctr"/>
              <a:r xmlns:a="http://schemas.openxmlformats.org/drawingml/2006/main">
                <a:rPr lang="tr" sz="1600" b="0"/>
                <a:t>{Orta}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 xmlns:a="http://schemas.openxmlformats.org/drawingml/2006/main">
              <a:rPr lang="tr"/>
              <a:t>Sürekli Niteliklere Dayalı Bölme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Farklı işleme yöntem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Sıralı kategorik bir nitelik oluşturmak için </a:t>
            </a:r>
            <a:r xmlns:a="http://schemas.openxmlformats.org/drawingml/2006/main">
              <a:rPr lang="tr">
                <a:solidFill>
                  <a:srgbClr val="CC3300"/>
                </a:solidFill>
              </a:rPr>
              <a:t>ayrıklaştırma</a:t>
            </a:r>
          </a:p>
          <a:p>
            <a:pPr xmlns:a="http://schemas.openxmlformats.org/drawingml/2006/main" lvl="2"/>
            <a:r xmlns:a="http://schemas.openxmlformats.org/drawingml/2006/main">
              <a:rPr lang="tr"/>
              <a:t>Statik - başlangıçta bir kez ayrıklaştırın</a:t>
            </a:r>
          </a:p>
          <a:p>
            <a:pPr xmlns:a="http://schemas.openxmlformats.org/drawingml/2006/main" lvl="2"/>
            <a:r xmlns:a="http://schemas.openxmlformats.org/drawingml/2006/main">
              <a:rPr lang="tr"/>
              <a:t>Dinamik – aralıklar, eşit aralıklı gruplama, eşit frekanslı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gruplama (yüzdelikler) veya kümeleme ile bulunabilir.</a:t>
            </a:r>
          </a:p>
          <a:p>
            <a:pPr lvl="4"/>
            <a:endParaRPr lang="en-US">
              <a:solidFill>
                <a:srgbClr val="CC3300"/>
              </a:solidFill>
            </a:endParaRPr>
          </a:p>
          <a:p>
            <a:pPr xmlns:a="http://schemas.openxmlformats.org/drawingml/2006/main" lvl="1"/>
            <a:r xmlns:a="http://schemas.openxmlformats.org/drawingml/2006/main">
              <a:rPr lang="tr">
                <a:solidFill>
                  <a:srgbClr val="CC3300"/>
                </a:solidFill>
              </a:rPr>
              <a:t>İkili Karar </a:t>
            </a:r>
            <a:r xmlns:a="http://schemas.openxmlformats.org/drawingml/2006/main">
              <a:rPr lang="tr"/>
              <a:t>: (A &lt; v) veya (A </a:t>
            </a:r>
            <a:r xmlns:a="http://schemas.openxmlformats.org/drawingml/2006/main">
              <a:rPr lang="tr">
                <a:sym typeface="Symbol" pitchFamily="18" charset="2"/>
              </a:rPr>
              <a:t> v)</a:t>
            </a:r>
            <a:endParaRPr xmlns:a="http://schemas.openxmlformats.org/drawingml/2006/main" lang="en-US"/>
          </a:p>
          <a:p>
            <a:pPr xmlns:a="http://schemas.openxmlformats.org/drawingml/2006/main" lvl="2"/>
            <a:r xmlns:a="http://schemas.openxmlformats.org/drawingml/2006/main">
              <a:rPr lang="tr"/>
              <a:t>tüm olası bölünmeleri göz önünde bulundurun ve en iyi kesimi bulur</a:t>
            </a:r>
          </a:p>
          <a:p>
            <a:pPr xmlns:a="http://schemas.openxmlformats.org/drawingml/2006/main" lvl="2"/>
            <a:r xmlns:a="http://schemas.openxmlformats.org/drawingml/2006/main">
              <a:rPr lang="tr"/>
              <a:t>daha yoğun hesaplama olabili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 xmlns:a="http://schemas.openxmlformats.org/drawingml/2006/main">
              <a:rPr lang="tr"/>
              <a:t>Sürekli Niteliklere Dayalı Bölme</a:t>
            </a:r>
          </a:p>
        </p:txBody>
      </p:sp>
      <p:graphicFrame>
        <p:nvGraphicFramePr>
          <p:cNvPr id="903172" name="Object 4"/>
          <p:cNvGraphicFramePr>
            <a:graphicFrameLocks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p:oleObj spid="_x0000_s903172" name="Visio" r:id="rId3" imgW="8538667" imgH="3684287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ğaç İndüksiyonu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Açgözlü strateji.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Kayıtları, belirli kriterleri optimize eden bir öznitelik testine göre ayırın.</a:t>
            </a:r>
          </a:p>
          <a:p>
            <a:endParaRPr lang="en-US"/>
          </a:p>
          <a:p>
            <a:r xmlns:a="http://schemas.openxmlformats.org/drawingml/2006/main">
              <a:rPr lang="tr"/>
              <a:t>Konular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Kayıtların nasıl bölüneceğini belirleyin</a:t>
            </a:r>
          </a:p>
          <a:p>
            <a:pPr xmlns:a="http://schemas.openxmlformats.org/drawingml/2006/main" lvl="2"/>
            <a:r xmlns:a="http://schemas.openxmlformats.org/drawingml/2006/main">
              <a:rPr lang="tr"/>
              <a:t>Nitelik test koşulu nasıl belirlenir?</a:t>
            </a:r>
          </a:p>
          <a:p>
            <a:pPr xmlns:a="http://schemas.openxmlformats.org/drawingml/2006/main" lvl="2"/>
            <a:r xmlns:a="http://schemas.openxmlformats.org/drawingml/2006/main">
              <a:rPr lang="tr">
                <a:solidFill>
                  <a:srgbClr val="FF0000"/>
                </a:solidFill>
              </a:rPr>
              <a:t>En iyi bölünme nasıl belirlenir?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Bölmeyi ne zaman durduracağınızı belirleyin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En İyi Bölme Nasıl Belirlenir</a:t>
            </a:r>
          </a:p>
        </p:txBody>
      </p:sp>
      <p:graphicFrame>
        <p:nvGraphicFramePr>
          <p:cNvPr id="908293" name="Object 5"/>
          <p:cNvGraphicFramePr>
            <a:graphicFrameLocks noChangeAspect="1"/>
          </p:cNvGraphicFramePr>
          <p:nvPr>
            <p:ph idx="1"/>
          </p:nvPr>
        </p:nvGraphicFramePr>
        <p:xfrm>
          <a:off x="381000" y="2260600"/>
          <a:ext cx="8545513" cy="2006600"/>
        </p:xfrm>
        <a:graphic>
          <a:graphicData uri="http://schemas.openxmlformats.org/presentationml/2006/ole">
            <p:oleObj spid="_x0000_s908293" name="Visio" r:id="rId3" imgW="9538614" imgH="2239584" progId="Visio.Drawing.6">
              <p:embed/>
            </p:oleObj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219200"/>
            <a:ext cx="51054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Bölmeden Önce: Sınıf 0'ın </a:t>
            </a:r>
            <a:br xmlns:a="http://schemas.openxmlformats.org/drawingml/2006/main">
              <a:rPr lang="en-US" sz="1800"/>
            </a:br>
            <a:r xmlns:a="http://schemas.openxmlformats.org/drawingml/2006/main">
              <a:rPr lang="tr" sz="1800"/>
              <a:t>10 kaydı, sınıf 1'in 10 kaydı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Hangi test koşulu en iyisidir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En İyi Bölme Nasıl Belirlenir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Açgözlü yaklaşım:</a:t>
            </a:r>
          </a:p>
          <a:p>
            <a:pPr xmlns:a="http://schemas.openxmlformats.org/drawingml/2006/main" lvl="1"/>
            <a:r xmlns:a="http://schemas.openxmlformats.org/drawingml/2006/main">
              <a:rPr lang="tr">
                <a:solidFill>
                  <a:srgbClr val="FF0000"/>
                </a:solidFill>
              </a:rPr>
              <a:t>Homojen </a:t>
            </a:r>
            <a:r xmlns:a="http://schemas.openxmlformats.org/drawingml/2006/main">
              <a:rPr lang="tr"/>
              <a:t>sınıf dağılımına </a:t>
            </a:r>
            <a:r xmlns:a="http://schemas.openxmlformats.org/drawingml/2006/main">
              <a:rPr lang="tr"/>
              <a:t>sahip düğümler tercih edilir</a:t>
            </a:r>
          </a:p>
          <a:p>
            <a:r xmlns:a="http://schemas.openxmlformats.org/drawingml/2006/main">
              <a:rPr lang="tr"/>
              <a:t>Bir düğüm kirliliği ölçüsüne ihtiyacınız var:</a:t>
            </a:r>
          </a:p>
          <a:p>
            <a:pPr lvl="1">
              <a:buFont typeface="Arial" charset="0"/>
              <a:buNone/>
            </a:pPr>
            <a:endParaRPr lang="en-US"/>
          </a:p>
        </p:txBody>
      </p:sp>
      <p:graphicFrame>
        <p:nvGraphicFramePr>
          <p:cNvPr id="912390" name="Object 6"/>
          <p:cNvGraphicFramePr>
            <a:graphicFrameLocks noChangeAspect="1"/>
          </p:cNvGraphicFramePr>
          <p:nvPr>
            <p:ph sz="half" idx="4294967295"/>
          </p:nvPr>
        </p:nvGraphicFramePr>
        <p:xfrm>
          <a:off x="2209800" y="3733800"/>
          <a:ext cx="912813" cy="815975"/>
        </p:xfrm>
        <a:graphic>
          <a:graphicData uri="http://schemas.openxmlformats.org/presentationml/2006/ole">
            <p:oleObj spid="_x0000_s912390" name="Visio" r:id="rId3" imgW="655371" imgH="585812" progId="Visio.Drawing.6">
              <p:embed/>
            </p:oleObj>
          </a:graphicData>
        </a:graphic>
      </p:graphicFrame>
      <p:graphicFrame>
        <p:nvGraphicFramePr>
          <p:cNvPr id="912394" name="Object 10"/>
          <p:cNvGraphicFramePr>
            <a:graphicFrameLocks noChangeAspect="1"/>
          </p:cNvGraphicFramePr>
          <p:nvPr>
            <p:ph sz="half" idx="4294967295"/>
          </p:nvPr>
        </p:nvGraphicFramePr>
        <p:xfrm>
          <a:off x="5715000" y="3733800"/>
          <a:ext cx="912813" cy="815975"/>
        </p:xfrm>
        <a:graphic>
          <a:graphicData uri="http://schemas.openxmlformats.org/presentationml/2006/ole">
            <p:oleObj spid="_x0000_s912394" name="Visio" r:id="rId4" imgW="655371" imgH="585812" progId="Visio.Drawing.6">
              <p:embed/>
            </p:oleObj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724400"/>
            <a:ext cx="28194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Homojen olmayan,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Yüksek derecede kirlilik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724400"/>
            <a:ext cx="28194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Homojen,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Düşük kirlilik derece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Düğüm Kirliliği Ölçüleri</a:t>
            </a:r>
          </a:p>
        </p:txBody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Gini İndeksi</a:t>
            </a:r>
          </a:p>
          <a:p>
            <a:endParaRPr lang="en-US"/>
          </a:p>
          <a:p>
            <a:r xmlns:a="http://schemas.openxmlformats.org/drawingml/2006/main">
              <a:rPr lang="tr"/>
              <a:t>Entropi</a:t>
            </a:r>
          </a:p>
          <a:p>
            <a:endParaRPr lang="en-US"/>
          </a:p>
          <a:p>
            <a:r xmlns:a="http://schemas.openxmlformats.org/drawingml/2006/main">
              <a:rPr lang="tr"/>
              <a:t>Yanlış sınıflandırma hatası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Sınıflandırma Görevini Gösterme</a:t>
            </a:r>
          </a:p>
        </p:txBody>
      </p:sp>
      <p:graphicFrame>
        <p:nvGraphicFramePr>
          <p:cNvPr id="828442" name="Object 26"/>
          <p:cNvGraphicFramePr>
            <a:graphicFrameLocks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p:oleObj spid="_x0000_s828442" name="Visio" r:id="rId3" imgW="8424875" imgH="627974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En İyi Bölünmüş Nasıl Bulunur?</a:t>
            </a:r>
          </a:p>
        </p:txBody>
      </p:sp>
      <p:sp>
        <p:nvSpPr>
          <p:cNvPr id="924676" name="Oval 4"/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2000" b="0">
                <a:latin typeface="Times New Roman" charset="0"/>
              </a:rPr>
              <a:t>B?</a:t>
            </a:r>
            <a:endParaRPr xmlns:a="http://schemas.openxmlformats.org/drawingml/2006/main" lang="en-US" sz="2400" b="0">
              <a:latin typeface="Times New Roman" charset="0"/>
            </a:endParaRPr>
          </a:p>
        </p:txBody>
      </p:sp>
      <p:sp>
        <p:nvSpPr>
          <p:cNvPr id="924677" name="Line 5"/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924678" name="Line 6"/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924679" name="Text Box 7"/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Evet</a:t>
            </a:r>
          </a:p>
        </p:txBody>
      </p:sp>
      <p:sp>
        <p:nvSpPr>
          <p:cNvPr id="924680" name="Text Box 8"/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Numara</a:t>
            </a:r>
          </a:p>
        </p:txBody>
      </p:sp>
      <p:sp>
        <p:nvSpPr>
          <p:cNvPr id="924681" name="Rectangle 9"/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Düğüm N3</a:t>
            </a:r>
          </a:p>
        </p:txBody>
      </p:sp>
      <p:sp>
        <p:nvSpPr>
          <p:cNvPr id="924682" name="Rectangle 10"/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Düğüm N4</a:t>
            </a:r>
          </a:p>
        </p:txBody>
      </p:sp>
      <p:sp>
        <p:nvSpPr>
          <p:cNvPr id="924683" name="Oval 11"/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2000" b="0">
                <a:latin typeface="Times New Roman" charset="0"/>
              </a:rPr>
              <a:t>A?</a:t>
            </a:r>
            <a:endParaRPr xmlns:a="http://schemas.openxmlformats.org/drawingml/2006/main" lang="en-US" sz="2400" b="0">
              <a:latin typeface="Times New Roman" charset="0"/>
            </a:endParaRPr>
          </a:p>
        </p:txBody>
      </p:sp>
      <p:sp>
        <p:nvSpPr>
          <p:cNvPr id="924684" name="Line 12"/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924685" name="Line 13"/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924686" name="Text Box 14"/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Evet</a:t>
            </a:r>
          </a:p>
        </p:txBody>
      </p:sp>
      <p:sp>
        <p:nvSpPr>
          <p:cNvPr id="924687" name="Text Box 15"/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Numara</a:t>
            </a:r>
          </a:p>
        </p:txBody>
      </p:sp>
      <p:sp>
        <p:nvSpPr>
          <p:cNvPr id="924688" name="Rectangle 16"/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Düğüm N1</a:t>
            </a:r>
          </a:p>
        </p:txBody>
      </p:sp>
      <p:sp>
        <p:nvSpPr>
          <p:cNvPr id="924689" name="Rectangle 17"/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Düğüm N2</a:t>
            </a:r>
          </a:p>
        </p:txBody>
      </p:sp>
      <p:sp>
        <p:nvSpPr>
          <p:cNvPr id="924690" name="Text Box 18"/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Bölmeden Önce:</a:t>
            </a:r>
          </a:p>
        </p:txBody>
      </p:sp>
      <p:graphicFrame>
        <p:nvGraphicFramePr>
          <p:cNvPr id="924692" name="Object 20"/>
          <p:cNvGraphicFramePr>
            <a:graphicFrameLocks noChangeAspect="1"/>
          </p:cNvGraphicFramePr>
          <p:nvPr>
            <p:ph idx="1"/>
          </p:nvPr>
        </p:nvGraphicFramePr>
        <p:xfrm>
          <a:off x="76200" y="3581400"/>
          <a:ext cx="1676400" cy="698500"/>
        </p:xfrm>
        <a:graphic>
          <a:graphicData uri="http://schemas.openxmlformats.org/presentationml/2006/ole">
            <p:oleObj spid="_x0000_s924692" name="Document" r:id="rId3" imgW="3317490" imgH="1395377" progId="Word.Document.8">
              <p:embed/>
            </p:oleObj>
          </a:graphicData>
        </a:graphic>
      </p:graphicFrame>
      <p:graphicFrame>
        <p:nvGraphicFramePr>
          <p:cNvPr id="924699" name="Object 27"/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p:oleObj spid="_x0000_s924699" name="Document" r:id="rId4" imgW="3325066" imgH="1394657" progId="Word.Document.8">
              <p:embed/>
            </p:oleObj>
          </a:graphicData>
        </a:graphic>
      </p:graphicFrame>
      <p:graphicFrame>
        <p:nvGraphicFramePr>
          <p:cNvPr id="924700" name="Object 28"/>
          <p:cNvGraphicFramePr>
            <a:graphicFrameLocks noChangeAspect="1"/>
          </p:cNvGraphicFramePr>
          <p:nvPr/>
        </p:nvGraphicFramePr>
        <p:xfrm>
          <a:off x="5105400" y="3581400"/>
          <a:ext cx="1676400" cy="698500"/>
        </p:xfrm>
        <a:graphic>
          <a:graphicData uri="http://schemas.openxmlformats.org/presentationml/2006/ole">
            <p:oleObj spid="_x0000_s924700" name="Document" r:id="rId5" imgW="3325066" imgH="1394657" progId="Word.Document.8">
              <p:embed/>
            </p:oleObj>
          </a:graphicData>
        </a:graphic>
      </p:graphicFrame>
      <p:graphicFrame>
        <p:nvGraphicFramePr>
          <p:cNvPr id="924701" name="Object 29"/>
          <p:cNvGraphicFramePr>
            <a:graphicFrameLocks noChangeAspect="1"/>
          </p:cNvGraphicFramePr>
          <p:nvPr/>
        </p:nvGraphicFramePr>
        <p:xfrm>
          <a:off x="7391400" y="3586163"/>
          <a:ext cx="1635125" cy="681037"/>
        </p:xfrm>
        <a:graphic>
          <a:graphicData uri="http://schemas.openxmlformats.org/presentationml/2006/ole">
            <p:oleObj spid="_x0000_s924701" name="Document" r:id="rId6" imgW="3332642" imgH="1394657" progId="Word.Document.8">
              <p:embed/>
            </p:oleObj>
          </a:graphicData>
        </a:graphic>
      </p:graphicFrame>
      <p:graphicFrame>
        <p:nvGraphicFramePr>
          <p:cNvPr id="924705" name="Object 33"/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p:oleObj spid="_x0000_s924705" name="Document" r:id="rId7" imgW="3332642" imgH="1394657" progId="Word.Document.8">
              <p:embed/>
            </p:oleObj>
          </a:graphicData>
        </a:graphic>
      </p:graphicFrame>
      <p:grpSp>
        <p:nvGrpSpPr>
          <p:cNvPr id="924722" name="Group 50"/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924706" name="Line 34"/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24707" name="Text Box 35"/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2000"/>
                <a:t>M0</a:t>
              </a:r>
            </a:p>
          </p:txBody>
        </p:sp>
      </p:grpSp>
      <p:grpSp>
        <p:nvGrpSpPr>
          <p:cNvPr id="924720" name="Group 48"/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924708" name="Text Box 36"/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2000"/>
                <a:t>M1</a:t>
              </a:r>
            </a:p>
          </p:txBody>
        </p:sp>
        <p:sp>
          <p:nvSpPr>
            <p:cNvPr id="924709" name="Text Box 37"/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2000"/>
                <a:t>M2</a:t>
              </a:r>
            </a:p>
          </p:txBody>
        </p:sp>
        <p:sp>
          <p:nvSpPr>
            <p:cNvPr id="924710" name="Text Box 38"/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2000"/>
                <a:t>M3</a:t>
              </a:r>
            </a:p>
          </p:txBody>
        </p:sp>
        <p:sp>
          <p:nvSpPr>
            <p:cNvPr id="924711" name="Text Box 39"/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2000"/>
                <a:t>M4</a:t>
              </a:r>
            </a:p>
          </p:txBody>
        </p:sp>
        <p:sp>
          <p:nvSpPr>
            <p:cNvPr id="924712" name="Line 40"/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24713" name="Line 41"/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24714" name="Line 42"/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24715" name="Line 43"/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924721" name="Group 49"/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924716" name="AutoShape 44"/>
            <p:cNvSpPr>
              <a:spLocks/>
            </p:cNvSpPr>
            <p:nvPr/>
          </p:nvSpPr>
          <p:spPr bwMode="auto">
            <a:xfrm rot="162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924717" name="AutoShape 45"/>
            <p:cNvSpPr>
              <a:spLocks/>
            </p:cNvSpPr>
            <p:nvPr/>
          </p:nvSpPr>
          <p:spPr bwMode="auto">
            <a:xfrm rot="162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924718" name="Text Box 46"/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2000"/>
                <a:t>M12</a:t>
              </a:r>
            </a:p>
          </p:txBody>
        </p:sp>
        <p:sp>
          <p:nvSpPr>
            <p:cNvPr id="924719" name="Text Box 47"/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2000"/>
                <a:t>M34</a:t>
              </a:r>
            </a:p>
          </p:txBody>
        </p:sp>
      </p:grpSp>
      <p:sp>
        <p:nvSpPr>
          <p:cNvPr id="924723" name="Text Box 51"/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Kazanç = M0 – M12 vs M0 – M3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Kirlilik Ölçüsü: GINI</a:t>
            </a:r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400"/>
              <a:t>Belirli bir düğüm için Gini İndeksi t :</a:t>
            </a:r>
          </a:p>
          <a:p>
            <a:pPr>
              <a:lnSpc>
                <a:spcPct val="90000"/>
              </a:lnSpc>
            </a:pPr>
            <a:endParaRPr lang="en-US" sz="200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z="200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z="800"/>
          </a:p>
          <a:p>
            <a:pPr xmlns:a="http://schemas.openxmlformats.org/drawingml/2006/main" lvl="2">
              <a:lnSpc>
                <a:spcPct val="90000"/>
              </a:lnSpc>
              <a:buFont typeface="Wingdings" pitchFamily="2" charset="2"/>
              <a:buNone/>
            </a:pPr>
            <a:r xmlns:a="http://schemas.openxmlformats.org/drawingml/2006/main">
              <a:rPr lang="tr" sz="2000"/>
              <a:t>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(NOT: </a:t>
            </a:r>
            <a:r xmlns:a="http://schemas.openxmlformats.org/drawingml/2006/main">
              <a:rPr lang="tr" sz="2000" i="1">
                <a:latin typeface="Times New Roman" charset="0"/>
              </a:rPr>
              <a:t>p( j | t) </a:t>
            </a:r>
            <a:r xmlns:a="http://schemas.openxmlformats.org/drawingml/2006/main">
              <a:rPr lang="tr" sz="2000"/>
              <a:t>, j sınıfının t düğümündeki göreli frekansıdır).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z="800"/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Maksimum (1 - 1/n </a:t>
            </a:r>
            <a:r xmlns:a="http://schemas.openxmlformats.org/drawingml/2006/main">
              <a:rPr lang="tr" sz="2400" baseline="-25000"/>
              <a:t>c </a:t>
            </a:r>
            <a:r xmlns:a="http://schemas.openxmlformats.org/drawingml/2006/main">
              <a:rPr lang="tr" sz="2400"/>
              <a:t>) kayıtlar tüm sınıflar arasında eşit olarak dağıtıldığında, en az ilginç bilgi anlamına gelir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Minimum (0.0), tüm kayıtlar bir sınıfa ait olduğunda, en ilginç bilgileri ima eder</a:t>
            </a:r>
            <a:endParaRPr xmlns:a="http://schemas.openxmlformats.org/drawingml/2006/main" lang="en-US" sz="2400" baseline="-25000"/>
          </a:p>
        </p:txBody>
      </p:sp>
      <p:graphicFrame>
        <p:nvGraphicFramePr>
          <p:cNvPr id="816132" name="Object 4"/>
          <p:cNvGraphicFramePr>
            <a:graphicFrameLocks noChangeAspect="1"/>
          </p:cNvGraphicFramePr>
          <p:nvPr/>
        </p:nvGraphicFramePr>
        <p:xfrm>
          <a:off x="2743200" y="1778000"/>
          <a:ext cx="3352800" cy="736600"/>
        </p:xfrm>
        <a:graphic>
          <a:graphicData uri="http://schemas.openxmlformats.org/presentationml/2006/ole">
            <p:oleObj spid="_x0000_s816132" name="Equation" r:id="rId3" imgW="1612800" imgH="355320" progId="Equation.3">
              <p:embed/>
            </p:oleObj>
          </a:graphicData>
        </a:graphic>
      </p:graphicFrame>
      <p:graphicFrame>
        <p:nvGraphicFramePr>
          <p:cNvPr id="816133" name="Object 5"/>
          <p:cNvGraphicFramePr>
            <a:graphicFrameLocks noChangeAspect="1"/>
          </p:cNvGraphicFramePr>
          <p:nvPr/>
        </p:nvGraphicFramePr>
        <p:xfrm>
          <a:off x="1295400" y="5334000"/>
          <a:ext cx="1371600" cy="808038"/>
        </p:xfrm>
        <a:graphic>
          <a:graphicData uri="http://schemas.openxmlformats.org/presentationml/2006/ole">
            <p:oleObj spid="_x0000_s816133" name="Document" r:id="rId4" imgW="3285000" imgH="1969920" progId="Word.Document.8">
              <p:embed/>
            </p:oleObj>
          </a:graphicData>
        </a:graphic>
      </p:graphicFrame>
      <p:graphicFrame>
        <p:nvGraphicFramePr>
          <p:cNvPr id="816134" name="Object 6"/>
          <p:cNvGraphicFramePr>
            <a:graphicFrameLocks noChangeAspect="1"/>
          </p:cNvGraphicFramePr>
          <p:nvPr/>
        </p:nvGraphicFramePr>
        <p:xfrm>
          <a:off x="4572000" y="5334000"/>
          <a:ext cx="1371600" cy="808038"/>
        </p:xfrm>
        <a:graphic>
          <a:graphicData uri="http://schemas.openxmlformats.org/presentationml/2006/ole">
            <p:oleObj spid="_x0000_s816134" name="Document" r:id="rId5" imgW="3285000" imgH="1969920" progId="Word.Document.8">
              <p:embed/>
            </p:oleObj>
          </a:graphicData>
        </a:graphic>
      </p:graphicFrame>
      <p:graphicFrame>
        <p:nvGraphicFramePr>
          <p:cNvPr id="816135" name="Object 7"/>
          <p:cNvGraphicFramePr>
            <a:graphicFrameLocks noChangeAspect="1"/>
          </p:cNvGraphicFramePr>
          <p:nvPr/>
        </p:nvGraphicFramePr>
        <p:xfrm>
          <a:off x="6248400" y="5334000"/>
          <a:ext cx="1371600" cy="808038"/>
        </p:xfrm>
        <a:graphic>
          <a:graphicData uri="http://schemas.openxmlformats.org/presentationml/2006/ole">
            <p:oleObj spid="_x0000_s816135" name="Document" r:id="rId6" imgW="3285000" imgH="1969920" progId="Word.Document.8">
              <p:embed/>
            </p:oleObj>
          </a:graphicData>
        </a:graphic>
      </p:graphicFrame>
      <p:graphicFrame>
        <p:nvGraphicFramePr>
          <p:cNvPr id="816136" name="Object 8"/>
          <p:cNvGraphicFramePr>
            <a:graphicFrameLocks noChangeAspect="1"/>
          </p:cNvGraphicFramePr>
          <p:nvPr/>
        </p:nvGraphicFramePr>
        <p:xfrm>
          <a:off x="2971800" y="5334000"/>
          <a:ext cx="1371600" cy="808038"/>
        </p:xfrm>
        <a:graphic>
          <a:graphicData uri="http://schemas.openxmlformats.org/presentationml/2006/ole">
            <p:oleObj spid="_x0000_s816136" name="Document" r:id="rId7" imgW="3285000" imgH="196992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GINI hesaplama örnekleri</a:t>
            </a:r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p:oleObj spid="_x0000_s860165" name="Document" r:id="rId3" imgW="3239280" imgH="1357560" progId="Word.Document.8">
              <p:embed/>
            </p:oleObj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p:oleObj spid="_x0000_s860166" name="Document" r:id="rId4" imgW="3239280" imgH="1381680" progId="Word.Document.8">
              <p:embed/>
            </p:oleObj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p:oleObj spid="_x0000_s860168" name="Document" r:id="rId5" imgW="3239280" imgH="1357560" progId="Word.Document.8">
              <p:embed/>
            </p:oleObj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P(C1) = 0/6 = 0 P(C2) = 6/6 = 1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Gini = 1 – P(C1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– P(C2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= 1 – 0 – 1 = 0</a:t>
            </a:r>
          </a:p>
        </p:txBody>
      </p:sp>
      <p:graphicFrame>
        <p:nvGraphicFramePr>
          <p:cNvPr id="860171" name="Object 11"/>
          <p:cNvGraphicFramePr>
            <a:graphicFrameLocks noChangeAspect="1"/>
          </p:cNvGraphicFramePr>
          <p:nvPr/>
        </p:nvGraphicFramePr>
        <p:xfrm>
          <a:off x="2590800" y="1219200"/>
          <a:ext cx="3352800" cy="736600"/>
        </p:xfrm>
        <a:graphic>
          <a:graphicData uri="http://schemas.openxmlformats.org/presentationml/2006/ole">
            <p:oleObj spid="_x0000_s860171" name="Equation" r:id="rId6" imgW="1612800" imgH="355320" progId="Equation.3">
              <p:embed/>
            </p:oleObj>
          </a:graphicData>
        </a:graphic>
      </p:graphicFrame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P(C1) = 1/6 P(C2) = 5/6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Gini = 1 – (1/6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– (5/6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= 0,278</a:t>
            </a:r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P(C1) = 2/6 P(C2) = 4/6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Gini = 1 – (2/6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– (4/6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= 0.44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GINI'ye Dayalı Bölme</a:t>
            </a: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438650"/>
          </a:xfrm>
        </p:spPr>
        <p:txBody>
          <a:bodyPr/>
          <a:lstStyle/>
          <a:p>
            <a:pPr xmlns:a="http://schemas.openxmlformats.org/drawingml/2006/main" marL="342900" indent="-342900"/>
            <a:r xmlns:a="http://schemas.openxmlformats.org/drawingml/2006/main">
              <a:rPr lang="tr" sz="2400" dirty="0"/>
              <a:t>CART, SLIQ, SPRINT'te kullanılır.</a:t>
            </a:r>
          </a:p>
          <a:p>
            <a:pPr xmlns:a="http://schemas.openxmlformats.org/drawingml/2006/main" marL="342900" indent="-342900"/>
            <a:r xmlns:a="http://schemas.openxmlformats.org/drawingml/2006/main">
              <a:rPr lang="tr" sz="2400" dirty="0"/>
              <a:t>Bir p düğümü k bölüme (alt öğeler) bölündüğünde, bölünme kalitesi şu şekilde hesaplanır:</a:t>
            </a:r>
          </a:p>
          <a:p>
            <a:pPr marL="342900" indent="-342900"/>
            <a:endParaRPr lang="en-US" sz="2400" dirty="0"/>
          </a:p>
          <a:p>
            <a:pPr marL="342900" indent="-342900"/>
            <a:endParaRPr lang="en-US" sz="2400" dirty="0"/>
          </a:p>
          <a:p>
            <a:pPr xmlns:a="http://schemas.openxmlformats.org/drawingml/2006/main" marL="342900" indent="-342900">
              <a:buFont typeface="Monotype Sorts" pitchFamily="2" charset="2"/>
              <a:buNone/>
            </a:pPr>
            <a:r xmlns:a="http://schemas.openxmlformats.org/drawingml/2006/main">
              <a:rPr lang="tr" sz="2400" dirty="0"/>
              <a:t> </a:t>
            </a:r>
          </a:p>
          <a:p>
            <a:pPr marL="342900" indent="-342900">
              <a:buFont typeface="Monotype Sorts" pitchFamily="2" charset="2"/>
              <a:buNone/>
            </a:pPr>
            <a:endParaRPr lang="en-US" sz="2400" dirty="0"/>
          </a:p>
          <a:p>
            <a:pPr xmlns:a="http://schemas.openxmlformats.org/drawingml/2006/main" marL="342900" indent="-342900">
              <a:buFont typeface="Monotype Sorts" pitchFamily="2" charset="2"/>
              <a:buNone/>
            </a:pPr>
            <a:r xmlns:a="http://schemas.openxmlformats.org/drawingml/2006/main">
              <a:rPr lang="tr" sz="2400" dirty="0"/>
              <a:t>nerede, </a:t>
            </a:r>
            <a:r xmlns:a="http://schemas.openxmlformats.org/drawingml/2006/main">
              <a:rPr lang="tr" sz="2400" dirty="0" err="1"/>
              <a:t>n </a:t>
            </a:r>
            <a:r xmlns:a="http://schemas.openxmlformats.org/drawingml/2006/main">
              <a:rPr lang="tr" sz="2400" baseline="-25000" dirty="0" err="1"/>
              <a:t>i </a:t>
            </a:r>
            <a:r xmlns:a="http://schemas.openxmlformats.org/drawingml/2006/main">
              <a:rPr lang="tr" sz="2400" dirty="0"/>
              <a:t>= alt </a:t>
            </a:r>
            <a:r xmlns:a="http://schemas.openxmlformats.org/drawingml/2006/main">
              <a:rPr lang="tr" sz="2400" dirty="0" err="1"/>
              <a:t>i'deki kayıt sayısı </a:t>
            </a:r>
            <a:r xmlns:a="http://schemas.openxmlformats.org/drawingml/2006/main">
              <a:rPr lang="tr" sz="2400" dirty="0"/>
              <a:t>,</a:t>
            </a:r>
          </a:p>
          <a:p>
            <a:pPr xmlns:a="http://schemas.openxmlformats.org/drawingml/2006/main" marL="342900" indent="-342900">
              <a:buFont typeface="Monotype Sorts" pitchFamily="2" charset="2"/>
              <a:buNone/>
            </a:pPr>
            <a:r xmlns:a="http://schemas.openxmlformats.org/drawingml/2006/main">
              <a:rPr lang="tr" sz="2400" dirty="0"/>
              <a:t>n</a:t>
            </a:r>
            <a:r xmlns:a="http://schemas.openxmlformats.org/drawingml/2006/main">
              <a:rPr lang="tr" sz="2400" baseline="-25000" dirty="0"/>
              <a:t> </a:t>
            </a:r>
            <a:r xmlns:a="http://schemas.openxmlformats.org/drawingml/2006/main">
              <a:rPr lang="tr" sz="2400" dirty="0"/>
              <a:t>= p düğümündeki kayıt sayısı.</a:t>
            </a:r>
            <a:endParaRPr xmlns:a="http://schemas.openxmlformats.org/drawingml/2006/main" lang="en-US" sz="3200" dirty="0"/>
          </a:p>
        </p:txBody>
      </p:sp>
      <p:graphicFrame>
        <p:nvGraphicFramePr>
          <p:cNvPr id="817156" name="Object 4"/>
          <p:cNvGraphicFramePr>
            <a:graphicFrameLocks noChangeAspect="1"/>
          </p:cNvGraphicFramePr>
          <p:nvPr/>
        </p:nvGraphicFramePr>
        <p:xfrm>
          <a:off x="2667000" y="2590800"/>
          <a:ext cx="3886200" cy="1104900"/>
        </p:xfrm>
        <a:graphic>
          <a:graphicData uri="http://schemas.openxmlformats.org/presentationml/2006/ole">
            <p:oleObj spid="_x0000_s817156" name="Equation" r:id="rId3" imgW="151128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r xmlns:a="http://schemas.openxmlformats.org/drawingml/2006/main">
              <a:rPr lang="tr"/>
              <a:t>İkili Nitelikler: GINI Endeksinin Hesaplanması</a:t>
            </a:r>
          </a:p>
        </p:txBody>
      </p:sp>
      <p:sp>
        <p:nvSpPr>
          <p:cNvPr id="911363" name="Rectangle 3"/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400" b="0" dirty="0"/>
              <a:t>İki bölüme ayrılır</a:t>
            </a:r>
          </a:p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400" b="0" dirty="0"/>
              <a:t>Tartım bölümlerinin etkisi:</a:t>
            </a:r>
          </a:p>
          <a:p>
            <a:pPr xmlns:a="http://schemas.openxmlformats.org/drawingml/2006/main"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 xmlns:a="http://schemas.openxmlformats.org/drawingml/2006/main">
              <a:rPr lang="tr" sz="2400" b="0" dirty="0"/>
              <a:t>Daha Büyük ve Daha Saf Bölmeler aranır.</a:t>
            </a:r>
          </a:p>
        </p:txBody>
      </p:sp>
      <p:sp>
        <p:nvSpPr>
          <p:cNvPr id="911364" name="Oval 4"/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2000" b="0">
                <a:latin typeface="Times New Roman" charset="0"/>
              </a:rPr>
              <a:t>B?</a:t>
            </a:r>
            <a:endParaRPr xmlns:a="http://schemas.openxmlformats.org/drawingml/2006/main" lang="en-US" sz="2400" b="0">
              <a:latin typeface="Times New Roman" charset="0"/>
            </a:endParaRPr>
          </a:p>
        </p:txBody>
      </p:sp>
      <p:sp>
        <p:nvSpPr>
          <p:cNvPr id="911365" name="Line 5"/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911366" name="Line 6"/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911367" name="Text Box 7"/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Evet</a:t>
            </a:r>
          </a:p>
        </p:txBody>
      </p:sp>
      <p:sp>
        <p:nvSpPr>
          <p:cNvPr id="911368" name="Text Box 8"/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Numara</a:t>
            </a:r>
          </a:p>
        </p:txBody>
      </p:sp>
      <p:sp>
        <p:nvSpPr>
          <p:cNvPr id="911369" name="Rectangle 9"/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Düğüm N1</a:t>
            </a:r>
          </a:p>
        </p:txBody>
      </p:sp>
      <p:sp>
        <p:nvSpPr>
          <p:cNvPr id="911370" name="Rectangle 10"/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Düğüm N2</a:t>
            </a:r>
          </a:p>
        </p:txBody>
      </p:sp>
      <p:graphicFrame>
        <p:nvGraphicFramePr>
          <p:cNvPr id="911371" name="Object 11"/>
          <p:cNvGraphicFramePr>
            <a:graphicFrameLocks noChangeAspect="1"/>
          </p:cNvGraphicFramePr>
          <p:nvPr/>
        </p:nvGraphicFramePr>
        <p:xfrm>
          <a:off x="6553200" y="2590800"/>
          <a:ext cx="1981200" cy="1790700"/>
        </p:xfrm>
        <a:graphic>
          <a:graphicData uri="http://schemas.openxmlformats.org/presentationml/2006/ole">
            <p:oleObj spid="_x0000_s911371" name="Document" r:id="rId3" imgW="3177000" imgH="3053520" progId="Word.Document.8">
              <p:embed/>
            </p:oleObj>
          </a:graphicData>
        </a:graphic>
      </p:graphicFrame>
      <p:graphicFrame>
        <p:nvGraphicFramePr>
          <p:cNvPr id="911372" name="Object 12"/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p:oleObj spid="_x0000_s911372" name="Document" r:id="rId4" imgW="3265920" imgH="2548080" progId="Word.Document.8">
              <p:embed/>
            </p:oleObj>
          </a:graphicData>
        </a:graphic>
      </p:graphicFrame>
      <p:sp>
        <p:nvSpPr>
          <p:cNvPr id="911373" name="Text Box 13"/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Gini(N1)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1 – (5/6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– (2/6) </a:t>
            </a:r>
            <a:r xmlns:a="http://schemas.openxmlformats.org/drawingml/2006/main">
              <a:rPr lang="tr" sz="2000" baseline="30000"/>
              <a:t>2</a:t>
            </a:r>
            <a:r xmlns:a="http://schemas.openxmlformats.org/drawingml/2006/main">
              <a:rPr lang="tr" sz="2000"/>
              <a:t>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0.194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Gini(N2)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1 – (1/6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– (4/6) </a:t>
            </a:r>
            <a:r xmlns:a="http://schemas.openxmlformats.org/drawingml/2006/main">
              <a:rPr lang="tr" sz="2000" baseline="30000"/>
              <a:t>2</a:t>
            </a:r>
            <a:r xmlns:a="http://schemas.openxmlformats.org/drawingml/2006/main">
              <a:rPr lang="tr" sz="2000"/>
              <a:t>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0,528</a:t>
            </a:r>
          </a:p>
        </p:txBody>
      </p:sp>
      <p:sp>
        <p:nvSpPr>
          <p:cNvPr id="911374" name="Text Box 14"/>
          <p:cNvSpPr txBox="1">
            <a:spLocks noChangeArrowheads="1"/>
          </p:cNvSpPr>
          <p:nvPr/>
        </p:nvSpPr>
        <p:spPr bwMode="auto">
          <a:xfrm>
            <a:off x="5943600" y="4648200"/>
            <a:ext cx="2438400" cy="131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Gini(Çocuklar)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7/12 * 0.194 +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5/12 * 0.528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0.33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 xmlns:a="http://schemas.openxmlformats.org/drawingml/2006/main">
              <a:rPr lang="tr" sz="2800"/>
              <a:t>Kategorik Nitelikler: Gini İndeksi Hesaplama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 sz="2400"/>
              <a:t>Her farklı değer için, veri kümesindeki her sınıf için sayıları toplayın</a:t>
            </a:r>
          </a:p>
          <a:p>
            <a:r xmlns:a="http://schemas.openxmlformats.org/drawingml/2006/main">
              <a:rPr lang="tr" sz="2400"/>
              <a:t>Karar vermek için sayım matrisini kullanın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/>
        </p:nvGraphicFramePr>
        <p:xfrm>
          <a:off x="3886200" y="3810000"/>
          <a:ext cx="2609850" cy="1768475"/>
        </p:xfrm>
        <a:graphic>
          <a:graphicData uri="http://schemas.openxmlformats.org/presentationml/2006/ole">
            <p:oleObj spid="_x0000_s819204" name="Document" r:id="rId3" imgW="5848560" imgH="4005360" progId="Word.Document.8">
              <p:embed/>
            </p:oleObj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/>
        </p:nvGraphicFramePr>
        <p:xfrm>
          <a:off x="6381750" y="3810000"/>
          <a:ext cx="2609850" cy="1768475"/>
        </p:xfrm>
        <a:graphic>
          <a:graphicData uri="http://schemas.openxmlformats.org/presentationml/2006/ole">
            <p:oleObj spid="_x0000_s819205" name="Document" r:id="rId4" imgW="5848560" imgH="4005360" progId="Word.Document.8">
              <p:embed/>
            </p:oleObj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/>
        </p:nvGraphicFramePr>
        <p:xfrm>
          <a:off x="304800" y="3810000"/>
          <a:ext cx="2744788" cy="1524000"/>
        </p:xfrm>
        <a:graphic>
          <a:graphicData uri="http://schemas.openxmlformats.org/presentationml/2006/ole">
            <p:oleObj spid="_x0000_s819206" name="Document" r:id="rId5" imgW="6205680" imgH="3191040" progId="Word.Document.8">
              <p:embed/>
            </p:oleObj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 xmlns:a="http://schemas.openxmlformats.org/drawingml/2006/main">
              <a:rPr lang="tr" sz="2000" b="0">
                <a:latin typeface="Times New Roman" charset="0"/>
              </a:rPr>
              <a:t>Çok yönlü bölünmüş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2000" b="0">
                <a:latin typeface="Times New Roman" charset="0"/>
              </a:rPr>
              <a:t>İki yönlü bölünmüş</a:t>
            </a:r>
          </a:p>
          <a:p>
            <a:pPr xmlns:a="http://schemas.openxmlformats.org/drawingml/2006/main" algn="ctr"/>
            <a:r xmlns:a="http://schemas.openxmlformats.org/drawingml/2006/main">
              <a:rPr lang="tr" sz="2000" b="0">
                <a:latin typeface="Times New Roman" charset="0"/>
              </a:rPr>
              <a:t>(en iyi değer bölümünü bulu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 sz="2800"/>
              <a:t>Sürekli Nitelikler: Gini İndeksi Hesaplama</a:t>
            </a:r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000"/>
              <a:t>Tek bir değere dayalı İkili Kararlar kullanın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000"/>
              <a:t>Bölme değeri için birkaç seçenek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000"/>
              <a:t>Olası bölme değerlerinin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sayısı = Farklı değerlerin sayısı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000"/>
              <a:t>Her bölme değeri, kendisiyle ilişkilendirilmiş bir sayı matrisine sahiptir.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000"/>
              <a:t>Bölümlerin her birinde sınıf sayıları, A &lt; v ve A </a:t>
            </a:r>
            <a:r xmlns:a="http://schemas.openxmlformats.org/drawingml/2006/main">
              <a:rPr lang="tr" sz="2000">
                <a:sym typeface="Symbol" pitchFamily="18" charset="2"/>
              </a:rPr>
              <a:t> </a:t>
            </a:r>
            <a:r xmlns:a="http://schemas.openxmlformats.org/drawingml/2006/main">
              <a:rPr lang="tr" sz="2000"/>
              <a:t>v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000"/>
              <a:t>En iyi v'yi seçmenin basit yöntemi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000"/>
              <a:t>Her v için sayı matrisini toplamak ve Gini indeksini hesaplamak için veritabanını tarayın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000"/>
              <a:t>Hesaplamalı Olarak Verimsiz! İşin tekrarı.</a:t>
            </a:r>
          </a:p>
        </p:txBody>
      </p:sp>
      <p:graphicFrame>
        <p:nvGraphicFramePr>
          <p:cNvPr id="820230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p:oleObj spid="_x0000_s820230" name="Document" r:id="rId3" imgW="5415994" imgH="5779818" progId="Word.Document.8">
              <p:embed/>
            </p:oleObj>
          </a:graphicData>
        </a:graphic>
      </p:graphicFrame>
      <p:graphicFrame>
        <p:nvGraphicFramePr>
          <p:cNvPr id="820232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p:oleObj spid="_x0000_s820232" name="Visio" r:id="rId4" imgW="1611935" imgH="257075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r xmlns:a="http://schemas.openxmlformats.org/drawingml/2006/main">
              <a:rPr lang="tr" sz="2800"/>
              <a:t>Sürekli Nitelikler: Gini İndeksi Hesaplanıyor...</a:t>
            </a:r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  <a:noFill/>
          <a:ln/>
        </p:spPr>
        <p:txBody>
          <a:bodyPr/>
          <a:lstStyle/>
          <a:p>
            <a:pPr xmlns:a="http://schemas.openxmlformats.org/drawingml/2006/main" marL="342900" indent="-342900">
              <a:lnSpc>
                <a:spcPct val="90000"/>
              </a:lnSpc>
            </a:pPr>
            <a:r xmlns:a="http://schemas.openxmlformats.org/drawingml/2006/main">
              <a:rPr lang="tr" sz="2000"/>
              <a:t>Verimli hesaplama için: her öznitelik için,</a:t>
            </a:r>
          </a:p>
          <a:p>
            <a:pPr xmlns:a="http://schemas.openxmlformats.org/drawingml/2006/main" marL="742950" lvl="1" indent="-285750">
              <a:lnSpc>
                <a:spcPct val="90000"/>
              </a:lnSpc>
            </a:pPr>
            <a:r xmlns:a="http://schemas.openxmlformats.org/drawingml/2006/main">
              <a:rPr lang="tr" sz="2000"/>
              <a:t>Özniteliği değerlere göre sıralayın</a:t>
            </a:r>
          </a:p>
          <a:p>
            <a:pPr xmlns:a="http://schemas.openxmlformats.org/drawingml/2006/main" marL="742950" lvl="1" indent="-285750">
              <a:lnSpc>
                <a:spcPct val="90000"/>
              </a:lnSpc>
            </a:pPr>
            <a:r xmlns:a="http://schemas.openxmlformats.org/drawingml/2006/main">
              <a:rPr lang="tr" sz="2000"/>
              <a:t>Sayım matrisini ve hesaplama gini indeksini her güncellediğinizde bu değerleri doğrusal olarak tarayın</a:t>
            </a:r>
          </a:p>
          <a:p>
            <a:pPr xmlns:a="http://schemas.openxmlformats.org/drawingml/2006/main" marL="742950" lvl="1" indent="-285750">
              <a:lnSpc>
                <a:spcPct val="90000"/>
              </a:lnSpc>
            </a:pPr>
            <a:r xmlns:a="http://schemas.openxmlformats.org/drawingml/2006/main">
              <a:rPr lang="tr" sz="2000"/>
              <a:t>En az gini indeksine sahip bölme pozisyonunu seçin</a:t>
            </a:r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p:oleObj spid="_x0000_s821252" name="Document" r:id="rId3" imgW="10585440" imgH="3557880" progId="Word.Document.8">
                <p:embed/>
              </p:oleObj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xmlns:a="http://schemas.openxmlformats.org/drawingml/2006/main" defTabSz="9271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 xmlns:a="http://schemas.openxmlformats.org/drawingml/2006/main">
                  <a:rPr kumimoji="1" lang="tr" sz="1600"/>
                  <a:t>Bölünmüş Pozisyonlar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tr-TR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1600"/>
                <a:t>Sıralanmış Değerl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 sz="2800"/>
              <a:t>INFO'ya Dayalı Alternatif Bölme Kriterleri</a:t>
            </a:r>
            <a:endParaRPr xmlns:a="http://schemas.openxmlformats.org/drawingml/2006/main" lang="en-US"/>
          </a:p>
        </p:txBody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763000" cy="5181600"/>
          </a:xfrm>
        </p:spPr>
        <p:txBody>
          <a:bodyPr/>
          <a:lstStyle/>
          <a:p>
            <a:pPr xmlns:a="http://schemas.openxmlformats.org/drawingml/2006/main" marL="342900" indent="-342900"/>
            <a:r xmlns:a="http://schemas.openxmlformats.org/drawingml/2006/main">
              <a:rPr lang="tr" dirty="0"/>
              <a:t>Belirli bir t düğümündeki entropi:</a:t>
            </a:r>
          </a:p>
          <a:p>
            <a:pPr marL="742950" lvl="1" indent="-285750"/>
            <a:endParaRPr lang="en-US" dirty="0"/>
          </a:p>
          <a:p>
            <a:pPr lvl="4"/>
            <a:endParaRPr lang="en-US" dirty="0"/>
          </a:p>
          <a:p>
            <a:pPr xmlns:a="http://schemas.openxmlformats.org/drawingml/2006/main" marL="1085850" lvl="2" indent="-228600">
              <a:buFont typeface="Wingdings" pitchFamily="2" charset="2"/>
              <a:buNone/>
            </a:pPr>
            <a:r xmlns:a="http://schemas.openxmlformats.org/drawingml/2006/main">
              <a:rPr lang="tr" sz="2000" dirty="0"/>
              <a:t>(NOT: </a:t>
            </a:r>
            <a:r xmlns:a="http://schemas.openxmlformats.org/drawingml/2006/main">
              <a:rPr lang="tr" sz="2000" i="1" dirty="0">
                <a:latin typeface="Times New Roman" charset="0"/>
              </a:rPr>
              <a:t>p( j | t) </a:t>
            </a:r>
            <a:r xmlns:a="http://schemas.openxmlformats.org/drawingml/2006/main">
              <a:rPr lang="tr" sz="2000" dirty="0"/>
              <a:t>, j sınıfının t düğümündeki göreli frekansıdır).</a:t>
            </a:r>
            <a:endParaRPr xmlns:a="http://schemas.openxmlformats.org/drawingml/2006/main" lang="en-US" dirty="0"/>
          </a:p>
          <a:p>
            <a:pPr xmlns:a="http://schemas.openxmlformats.org/drawingml/2006/main" marL="742950" lvl="1" indent="-285750"/>
            <a:r xmlns:a="http://schemas.openxmlformats.org/drawingml/2006/main">
              <a:rPr lang="tr" dirty="0"/>
              <a:t>Bir düğümün homojenliğini ölçer.</a:t>
            </a:r>
          </a:p>
          <a:p>
            <a:pPr xmlns:a="http://schemas.openxmlformats.org/drawingml/2006/main" marL="1085850" lvl="2" indent="-228600"/>
            <a:r xmlns:a="http://schemas.openxmlformats.org/drawingml/2006/main">
              <a:rPr lang="tr" dirty="0"/>
              <a:t>Maksimum (log </a:t>
            </a:r>
            <a:r xmlns:a="http://schemas.openxmlformats.org/drawingml/2006/main">
              <a:rPr lang="tr" dirty="0" err="1"/>
              <a:t>n </a:t>
            </a:r>
            <a:r xmlns:a="http://schemas.openxmlformats.org/drawingml/2006/main">
              <a:rPr lang="tr" baseline="-25000" dirty="0" err="1"/>
              <a:t>c </a:t>
            </a:r>
            <a:r xmlns:a="http://schemas.openxmlformats.org/drawingml/2006/main">
              <a:rPr lang="tr" dirty="0"/>
              <a:t>) kayıtlar en az bilgiyi ima eden tüm sınıflar arasında eşit olarak dağıtıldığında</a:t>
            </a:r>
          </a:p>
          <a:p>
            <a:pPr xmlns:a="http://schemas.openxmlformats.org/drawingml/2006/main" marL="1085850" lvl="2" indent="-228600"/>
            <a:r xmlns:a="http://schemas.openxmlformats.org/drawingml/2006/main">
              <a:rPr lang="tr" dirty="0"/>
              <a:t>Minimum (0.0) tüm kayıtlar bir sınıfa ait olduğunda, çoğu bilgiyi ima eder</a:t>
            </a:r>
          </a:p>
          <a:p>
            <a:pPr xmlns:a="http://schemas.openxmlformats.org/drawingml/2006/main" marL="742950" lvl="1" indent="-285750"/>
            <a:r xmlns:a="http://schemas.openxmlformats.org/drawingml/2006/main">
              <a:rPr lang="tr" dirty="0"/>
              <a:t>Entropi tabanlı hesaplamalar, GINI indeks hesaplamalarına benzer</a:t>
            </a:r>
          </a:p>
        </p:txBody>
      </p:sp>
      <p:graphicFrame>
        <p:nvGraphicFramePr>
          <p:cNvPr id="822276" name="Object 4"/>
          <p:cNvGraphicFramePr>
            <a:graphicFrameLocks noChangeAspect="1"/>
          </p:cNvGraphicFramePr>
          <p:nvPr/>
        </p:nvGraphicFramePr>
        <p:xfrm>
          <a:off x="2057400" y="1752600"/>
          <a:ext cx="5803900" cy="615950"/>
        </p:xfrm>
        <a:graphic>
          <a:graphicData uri="http://schemas.openxmlformats.org/presentationml/2006/ole">
            <p:oleObj spid="_x0000_s822276" name="Equation" r:id="rId3" imgW="416556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Entropi hesaplama örnekleri</a:t>
            </a:r>
          </a:p>
        </p:txBody>
      </p:sp>
      <p:graphicFrame>
        <p:nvGraphicFramePr>
          <p:cNvPr id="863235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p:oleObj spid="_x0000_s863235" name="Document" r:id="rId3" imgW="3239280" imgH="1357560" progId="Word.Document.8">
              <p:embed/>
            </p:oleObj>
          </a:graphicData>
        </a:graphic>
      </p:graphicFrame>
      <p:graphicFrame>
        <p:nvGraphicFramePr>
          <p:cNvPr id="863236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p:oleObj spid="_x0000_s863236" name="Document" r:id="rId4" imgW="3239280" imgH="1381680" progId="Word.Document.8">
              <p:embed/>
            </p:oleObj>
          </a:graphicData>
        </a:graphic>
      </p:graphicFrame>
      <p:graphicFrame>
        <p:nvGraphicFramePr>
          <p:cNvPr id="863237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p:oleObj spid="_x0000_s863237" name="Document" r:id="rId5" imgW="3239280" imgH="1357560" progId="Word.Document.8">
              <p:embed/>
            </p:oleObj>
          </a:graphicData>
        </a:graphic>
      </p:graphicFrame>
      <p:sp>
        <p:nvSpPr>
          <p:cNvPr id="863238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P(C1) = 0/6 = 0 P(C2) = 6/6 = 1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Entropi = – 0 log 0</a:t>
            </a:r>
            <a:r xmlns:a="http://schemas.openxmlformats.org/drawingml/2006/main">
              <a:rPr lang="tr" sz="2000" baseline="30000"/>
              <a:t> </a:t>
            </a:r>
            <a:r xmlns:a="http://schemas.openxmlformats.org/drawingml/2006/main">
              <a:rPr lang="tr" sz="2000"/>
              <a:t>– 1 günlük 1 = – 0 – 0 = 0</a:t>
            </a:r>
          </a:p>
        </p:txBody>
      </p:sp>
      <p:sp>
        <p:nvSpPr>
          <p:cNvPr id="863240" name="Text Box 8"/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P(C1) = 1/6 P(C2) = 5/6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Entropi = – (1/6) log </a:t>
            </a:r>
            <a:r xmlns:a="http://schemas.openxmlformats.org/drawingml/2006/main">
              <a:rPr lang="tr" sz="2000" baseline="-25000"/>
              <a:t>2 </a:t>
            </a:r>
            <a:r xmlns:a="http://schemas.openxmlformats.org/drawingml/2006/main">
              <a:rPr lang="tr" sz="2000"/>
              <a:t>(1/6)</a:t>
            </a:r>
            <a:r xmlns:a="http://schemas.openxmlformats.org/drawingml/2006/main">
              <a:rPr lang="tr" sz="2000" baseline="30000"/>
              <a:t> </a:t>
            </a:r>
            <a:r xmlns:a="http://schemas.openxmlformats.org/drawingml/2006/main">
              <a:rPr lang="tr" sz="2000"/>
              <a:t>– (5/6) log </a:t>
            </a:r>
            <a:r xmlns:a="http://schemas.openxmlformats.org/drawingml/2006/main">
              <a:rPr lang="tr" sz="2000" baseline="-25000"/>
              <a:t>2 </a:t>
            </a:r>
            <a:r xmlns:a="http://schemas.openxmlformats.org/drawingml/2006/main">
              <a:rPr lang="tr" sz="2000"/>
              <a:t>(1/6) = 0,65</a:t>
            </a:r>
          </a:p>
        </p:txBody>
      </p:sp>
      <p:sp>
        <p:nvSpPr>
          <p:cNvPr id="863241" name="Text Box 9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P(C1) = 2/6 P(C2) = 4/6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Entropi = – (2/6) log </a:t>
            </a:r>
            <a:r xmlns:a="http://schemas.openxmlformats.org/drawingml/2006/main">
              <a:rPr lang="tr" sz="2000" baseline="-25000"/>
              <a:t>2 </a:t>
            </a:r>
            <a:r xmlns:a="http://schemas.openxmlformats.org/drawingml/2006/main">
              <a:rPr lang="tr" sz="2000"/>
              <a:t>(2/6)</a:t>
            </a:r>
            <a:r xmlns:a="http://schemas.openxmlformats.org/drawingml/2006/main">
              <a:rPr lang="tr" sz="2000" baseline="30000"/>
              <a:t> </a:t>
            </a:r>
            <a:r xmlns:a="http://schemas.openxmlformats.org/drawingml/2006/main">
              <a:rPr lang="tr" sz="2000"/>
              <a:t>– (4/6) log </a:t>
            </a:r>
            <a:r xmlns:a="http://schemas.openxmlformats.org/drawingml/2006/main">
              <a:rPr lang="tr" sz="2000" baseline="-25000"/>
              <a:t>2 </a:t>
            </a:r>
            <a:r xmlns:a="http://schemas.openxmlformats.org/drawingml/2006/main">
              <a:rPr lang="tr" sz="2000"/>
              <a:t>(4/6) = 0,92</a:t>
            </a:r>
          </a:p>
        </p:txBody>
      </p:sp>
      <p:graphicFrame>
        <p:nvGraphicFramePr>
          <p:cNvPr id="863242" name="Object 10"/>
          <p:cNvGraphicFramePr>
            <a:graphicFrameLocks noChangeAspect="1"/>
          </p:cNvGraphicFramePr>
          <p:nvPr/>
        </p:nvGraphicFramePr>
        <p:xfrm>
          <a:off x="1758950" y="1219200"/>
          <a:ext cx="5945188" cy="615950"/>
        </p:xfrm>
        <a:graphic>
          <a:graphicData uri="http://schemas.openxmlformats.org/presentationml/2006/ole">
            <p:oleObj spid="_x0000_s863242" name="Equation" r:id="rId6" imgW="426708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Sınıflandırma Görevi Örnekleri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Tümör hücrelerinin iyi huylu veya kötü huylu olarak tahmin edilmesi</a:t>
            </a:r>
          </a:p>
          <a:p>
            <a:pPr lvl="4"/>
            <a:endParaRPr lang="en-US"/>
          </a:p>
          <a:p>
            <a:r xmlns:a="http://schemas.openxmlformats.org/drawingml/2006/main">
              <a:rPr lang="tr"/>
              <a:t>Kredi kartı işlemlerinin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yasal veya hileli olarak sınıflandırılması</a:t>
            </a:r>
          </a:p>
          <a:p>
            <a:pPr lvl="4"/>
            <a:endParaRPr lang="en-US"/>
          </a:p>
          <a:p>
            <a:r xmlns:a="http://schemas.openxmlformats.org/drawingml/2006/main">
              <a:rPr lang="tr"/>
              <a:t>Proteinin ikincil yapılarını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alfa sarmalı, beta yaprağı veya rastgele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bobin olarak sınıflandırma</a:t>
            </a:r>
          </a:p>
          <a:p>
            <a:pPr lvl="4"/>
            <a:endParaRPr lang="en-US"/>
          </a:p>
          <a:p>
            <a:r xmlns:a="http://schemas.openxmlformats.org/drawingml/2006/main">
              <a:rPr lang="tr"/>
              <a:t>Haberleri finans,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hava durumu, eğlence, spor vb. olarak kategorize etme</a:t>
            </a:r>
          </a:p>
        </p:txBody>
      </p:sp>
      <p:grpSp>
        <p:nvGrpSpPr>
          <p:cNvPr id="919556" name="Group 4"/>
          <p:cNvGrpSpPr>
            <a:grpSpLocks/>
          </p:cNvGrpSpPr>
          <p:nvPr/>
        </p:nvGrpSpPr>
        <p:grpSpPr bwMode="auto">
          <a:xfrm>
            <a:off x="6629400" y="1828800"/>
            <a:ext cx="2057400" cy="1417638"/>
            <a:chOff x="3360" y="768"/>
            <a:chExt cx="1296" cy="893"/>
          </a:xfrm>
        </p:grpSpPr>
        <p:pic>
          <p:nvPicPr>
            <p:cNvPr id="919557" name="Picture 5" descr="story-3dimensional-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</p:spPr>
        </p:pic>
        <p:graphicFrame>
          <p:nvGraphicFramePr>
            <p:cNvPr id="919558" name="Object 6"/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p:oleObj spid="_x0000_s919558" name="VISIO" r:id="rId4" imgW="618480" imgH="614520" progId="Visio.Drawing.6">
                <p:embed/>
              </p:oleObj>
            </a:graphicData>
          </a:graphic>
        </p:graphicFrame>
        <p:graphicFrame>
          <p:nvGraphicFramePr>
            <p:cNvPr id="919559" name="Object 7"/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p:oleObj spid="_x0000_s919559" name="VISIO" r:id="rId5" imgW="807120" imgH="662760" progId="Visio.Drawing.6">
                <p:embed/>
              </p:oleObj>
            </a:graphicData>
          </a:graphic>
        </p:graphicFrame>
      </p:grpSp>
      <p:pic>
        <p:nvPicPr>
          <p:cNvPr id="919560" name="Picture 8" descr="pro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75488" y="3886200"/>
            <a:ext cx="1535112" cy="23193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 sz="2800"/>
              <a:t>BİLGİ'ye Göre Bölme...</a:t>
            </a:r>
            <a:endParaRPr xmlns:a="http://schemas.openxmlformats.org/drawingml/2006/main" lang="en-US"/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953000"/>
          </a:xfrm>
        </p:spPr>
        <p:txBody>
          <a:bodyPr/>
          <a:lstStyle/>
          <a:p>
            <a:pPr xmlns:a="http://schemas.openxmlformats.org/drawingml/2006/main" marL="342900" indent="-342900"/>
            <a:r xmlns:a="http://schemas.openxmlformats.org/drawingml/2006/main">
              <a:rPr lang="tr" sz="2400" dirty="0"/>
              <a:t>Bilgi Kazancı:</a:t>
            </a:r>
          </a:p>
          <a:p>
            <a:pPr marL="742950" lvl="1" indent="-285750"/>
            <a:endParaRPr lang="en-US" sz="2400" dirty="0"/>
          </a:p>
          <a:p>
            <a:pPr marL="1146175" lvl="2" indent="-228600">
              <a:buFont typeface="Wingdings" pitchFamily="2" charset="2"/>
              <a:buNone/>
            </a:pPr>
            <a:endParaRPr lang="en-US" sz="2000" dirty="0"/>
          </a:p>
          <a:p>
            <a:pPr marL="1146175" lvl="2" indent="-228600">
              <a:buFont typeface="Wingdings" pitchFamily="2" charset="2"/>
              <a:buNone/>
            </a:pPr>
            <a:endParaRPr lang="en-US" sz="2000" dirty="0"/>
          </a:p>
          <a:p>
            <a:pPr xmlns:a="http://schemas.openxmlformats.org/drawingml/2006/main" marL="1146175" lvl="2" indent="-228600">
              <a:buFont typeface="Wingdings" pitchFamily="2" charset="2"/>
              <a:buNone/>
            </a:pPr>
            <a:r xmlns:a="http://schemas.openxmlformats.org/drawingml/2006/main">
              <a:rPr lang="tr" sz="2000" dirty="0"/>
              <a:t>Ana Düğüm, p, k bölüme ayrılmıştır;</a:t>
            </a:r>
          </a:p>
          <a:p>
            <a:pPr xmlns:a="http://schemas.openxmlformats.org/drawingml/2006/main" marL="1146175" lvl="2" indent="-228600">
              <a:buFont typeface="Wingdings" pitchFamily="2" charset="2"/>
              <a:buNone/>
            </a:pPr>
            <a:r xmlns:a="http://schemas.openxmlformats.org/drawingml/2006/main">
              <a:rPr lang="tr" sz="2000" dirty="0"/>
              <a:t>  </a:t>
            </a:r>
            <a:r xmlns:a="http://schemas.openxmlformats.org/drawingml/2006/main">
              <a:rPr lang="tr" sz="2000" dirty="0" err="1"/>
              <a:t>n </a:t>
            </a:r>
            <a:r xmlns:a="http://schemas.openxmlformats.org/drawingml/2006/main">
              <a:rPr lang="tr" sz="2000" baseline="-25000" dirty="0" err="1"/>
              <a:t>i , </a:t>
            </a:r>
            <a:r xmlns:a="http://schemas.openxmlformats.org/drawingml/2006/main">
              <a:rPr lang="tr" sz="2000" dirty="0" err="1"/>
              <a:t>i </a:t>
            </a:r>
            <a:endParaRPr xmlns:a="http://schemas.openxmlformats.org/drawingml/2006/main" lang="en-US" sz="2000" dirty="0"/>
            <a:r xmlns:a="http://schemas.openxmlformats.org/drawingml/2006/main">
              <a:rPr lang="tr" sz="2000" dirty="0"/>
              <a:t>bölümündeki kayıt sayısıdır</a:t>
            </a:r>
          </a:p>
          <a:p>
            <a:pPr xmlns:a="http://schemas.openxmlformats.org/drawingml/2006/main" marL="742950" lvl="1" indent="-285750"/>
            <a:r xmlns:a="http://schemas.openxmlformats.org/drawingml/2006/main">
              <a:rPr lang="tr" sz="2400" dirty="0"/>
              <a:t>Bölünme nedeniyle elde edilen Entropi Azalmasını ölçer. En fazla azalmayı sağlayan ayrımı seçin (KAZANIMI maksimize eder)</a:t>
            </a:r>
          </a:p>
          <a:p>
            <a:pPr xmlns:a="http://schemas.openxmlformats.org/drawingml/2006/main" marL="742950" lvl="1" indent="-285750"/>
            <a:r xmlns:a="http://schemas.openxmlformats.org/drawingml/2006/main">
              <a:rPr lang="tr" sz="2400" dirty="0"/>
              <a:t>ID3 ve C4.5'te kullanılır</a:t>
            </a:r>
          </a:p>
          <a:p>
            <a:pPr xmlns:a="http://schemas.openxmlformats.org/drawingml/2006/main" marL="742950" lvl="1" indent="-285750"/>
            <a:r xmlns:a="http://schemas.openxmlformats.org/drawingml/2006/main">
              <a:rPr lang="tr" sz="2400" dirty="0"/>
              <a:t>Dezavantaj: Her biri küçük ama saf olan çok sayıda bölmeyle sonuçlanan bölmeleri tercih etme eğilimindedir.</a:t>
            </a:r>
          </a:p>
        </p:txBody>
      </p:sp>
      <p:graphicFrame>
        <p:nvGraphicFramePr>
          <p:cNvPr id="823300" name="Object 4"/>
          <p:cNvGraphicFramePr>
            <a:graphicFrameLocks noChangeAspect="1"/>
          </p:cNvGraphicFramePr>
          <p:nvPr/>
        </p:nvGraphicFramePr>
        <p:xfrm>
          <a:off x="1752600" y="1676400"/>
          <a:ext cx="6189663" cy="966788"/>
        </p:xfrm>
        <a:graphic>
          <a:graphicData uri="http://schemas.openxmlformats.org/presentationml/2006/ole">
            <p:oleObj spid="_x0000_s823300" name="Equation" r:id="rId3" imgW="5041800" imgH="787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 sz="2800"/>
              <a:t>BİLGİ'ye Göre Bölme...</a:t>
            </a:r>
            <a:endParaRPr xmlns:a="http://schemas.openxmlformats.org/drawingml/2006/main" lang="en-US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xmlns:a="http://schemas.openxmlformats.org/drawingml/2006/main" marL="342900" indent="-342900">
              <a:lnSpc>
                <a:spcPct val="90000"/>
              </a:lnSpc>
            </a:pPr>
            <a:r xmlns:a="http://schemas.openxmlformats.org/drawingml/2006/main">
              <a:rPr lang="tr" sz="2400"/>
              <a:t>Kazanç Oranı:</a:t>
            </a:r>
          </a:p>
          <a:p>
            <a:pPr marL="742950" lvl="1" indent="-285750">
              <a:lnSpc>
                <a:spcPct val="90000"/>
              </a:lnSpc>
            </a:pPr>
            <a:endParaRPr lang="en-US" sz="2400"/>
          </a:p>
          <a:p>
            <a:pPr marL="742950" lvl="1" indent="-285750">
              <a:lnSpc>
                <a:spcPct val="90000"/>
              </a:lnSpc>
            </a:pPr>
            <a:endParaRPr lang="en-US" sz="2400"/>
          </a:p>
          <a:p>
            <a:pPr marL="1146175" lvl="2" indent="-228600">
              <a:lnSpc>
                <a:spcPct val="90000"/>
              </a:lnSpc>
            </a:pPr>
            <a:endParaRPr lang="en-US" sz="2000"/>
          </a:p>
          <a:p>
            <a:pPr marL="1146175" lvl="2" indent="-228600">
              <a:lnSpc>
                <a:spcPct val="90000"/>
              </a:lnSpc>
            </a:pPr>
            <a:endParaRPr lang="en-US" sz="2000"/>
          </a:p>
          <a:p>
            <a:pPr xmlns:a="http://schemas.openxmlformats.org/drawingml/2006/main" marL="1146175" lvl="2" indent="-228600">
              <a:lnSpc>
                <a:spcPct val="90000"/>
              </a:lnSpc>
              <a:buFont typeface="Wingdings" pitchFamily="2" charset="2"/>
              <a:buNone/>
            </a:pPr>
            <a:r xmlns:a="http://schemas.openxmlformats.org/drawingml/2006/main">
              <a:rPr lang="tr" sz="2000"/>
              <a:t>Ana Düğüm, p, k bölüme ayrılmıştır</a:t>
            </a:r>
          </a:p>
          <a:p>
            <a:pPr xmlns:a="http://schemas.openxmlformats.org/drawingml/2006/main" marL="1146175" lvl="2" indent="-228600">
              <a:lnSpc>
                <a:spcPct val="90000"/>
              </a:lnSpc>
              <a:buFont typeface="Wingdings" pitchFamily="2" charset="2"/>
              <a:buNone/>
            </a:pPr>
            <a:r xmlns:a="http://schemas.openxmlformats.org/drawingml/2006/main">
              <a:rPr lang="tr" sz="2000"/>
              <a:t>n </a:t>
            </a:r>
            <a:r xmlns:a="http://schemas.openxmlformats.org/drawingml/2006/main">
              <a:rPr lang="tr" sz="2000" baseline="-25000"/>
              <a:t>i </a:t>
            </a:r>
            <a:r xmlns:a="http://schemas.openxmlformats.org/drawingml/2006/main">
              <a:rPr lang="tr" sz="2000"/>
              <a:t>, i bölümündeki kayıtların sayısıdır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/>
          </a:p>
          <a:p>
            <a:pPr xmlns:a="http://schemas.openxmlformats.org/drawingml/2006/main" marL="742950" lvl="1" indent="-285750">
              <a:lnSpc>
                <a:spcPct val="90000"/>
              </a:lnSpc>
            </a:pPr>
            <a:r xmlns:a="http://schemas.openxmlformats.org/drawingml/2006/main">
              <a:rPr lang="tr" sz="2400"/>
              <a:t>Bilgi Kazanımını bölümlemenin entropisine göre ayarlar (SplitINFO). Daha yüksek entropi bölümleme (çok sayıda küçük bölüm) cezalandırılır!</a:t>
            </a:r>
          </a:p>
          <a:p>
            <a:pPr xmlns:a="http://schemas.openxmlformats.org/drawingml/2006/main" marL="742950" lvl="1" indent="-285750">
              <a:lnSpc>
                <a:spcPct val="90000"/>
              </a:lnSpc>
            </a:pPr>
            <a:r xmlns:a="http://schemas.openxmlformats.org/drawingml/2006/main">
              <a:rPr lang="tr" sz="2400"/>
              <a:t>C4.5'te kullanılır</a:t>
            </a:r>
          </a:p>
          <a:p>
            <a:pPr xmlns:a="http://schemas.openxmlformats.org/drawingml/2006/main" marL="742950" lvl="1" indent="-285750">
              <a:lnSpc>
                <a:spcPct val="90000"/>
              </a:lnSpc>
            </a:pPr>
            <a:r xmlns:a="http://schemas.openxmlformats.org/drawingml/2006/main">
              <a:rPr lang="tr" sz="2400"/>
              <a:t>Bilgi Kazancının dezavantajının üstesinden gelmek için tasarlandı</a:t>
            </a: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/>
        </p:nvGraphicFramePr>
        <p:xfrm>
          <a:off x="609600" y="1752600"/>
          <a:ext cx="4114800" cy="927100"/>
        </p:xfrm>
        <a:graphic>
          <a:graphicData uri="http://schemas.openxmlformats.org/presentationml/2006/ole">
            <p:oleObj spid="_x0000_s824325" name="Equation" r:id="rId3" imgW="3340080" imgH="799920" progId="Equation.3">
              <p:embed/>
            </p:oleObj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/>
        </p:nvGraphicFramePr>
        <p:xfrm>
          <a:off x="4800600" y="1752600"/>
          <a:ext cx="4194175" cy="935038"/>
        </p:xfrm>
        <a:graphic>
          <a:graphicData uri="http://schemas.openxmlformats.org/presentationml/2006/ole">
            <p:oleObj spid="_x0000_s824326" name="Equation" r:id="rId4" imgW="2958840" imgH="723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 xmlns:a="http://schemas.openxmlformats.org/drawingml/2006/main">
              <a:rPr lang="tr" sz="2800"/>
              <a:t>Sınıflandırma Hatasına Göre Bölme Kriterleri</a:t>
            </a:r>
            <a:endParaRPr xmlns:a="http://schemas.openxmlformats.org/drawingml/2006/main" lang="en-US"/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xmlns:a="http://schemas.openxmlformats.org/drawingml/2006/main" marL="342900" indent="-342900"/>
            <a:r xmlns:a="http://schemas.openxmlformats.org/drawingml/2006/main">
              <a:rPr lang="tr"/>
              <a:t>t düğümündeki sınıflandırma hatası:</a:t>
            </a:r>
          </a:p>
          <a:p>
            <a:pPr marL="342900" indent="-342900"/>
            <a:endParaRPr lang="en-US"/>
          </a:p>
          <a:p>
            <a:pPr marL="342900" indent="-342900"/>
            <a:endParaRPr lang="en-US"/>
          </a:p>
          <a:p>
            <a:pPr marL="342900" indent="-342900"/>
            <a:endParaRPr lang="en-US"/>
          </a:p>
          <a:p>
            <a:pPr xmlns:a="http://schemas.openxmlformats.org/drawingml/2006/main" marL="342900" indent="-342900"/>
            <a:r xmlns:a="http://schemas.openxmlformats.org/drawingml/2006/main">
              <a:rPr lang="tr" sz="2400"/>
              <a:t>Bir düğüm tarafından yapılan yanlış sınıflandırma hatasını ölçer.</a:t>
            </a:r>
          </a:p>
          <a:p>
            <a:pPr xmlns:a="http://schemas.openxmlformats.org/drawingml/2006/main" marL="1085850" lvl="2" indent="-228600"/>
            <a:r xmlns:a="http://schemas.openxmlformats.org/drawingml/2006/main">
              <a:rPr lang="tr" sz="2000"/>
              <a:t>Maksimum (1 - 1/n </a:t>
            </a:r>
            <a:r xmlns:a="http://schemas.openxmlformats.org/drawingml/2006/main">
              <a:rPr lang="tr" sz="2000" baseline="-25000"/>
              <a:t>c </a:t>
            </a:r>
            <a:r xmlns:a="http://schemas.openxmlformats.org/drawingml/2006/main">
              <a:rPr lang="tr" sz="2000"/>
              <a:t>) kayıtlar tüm sınıflar arasında eşit olarak dağıtıldığında, en az ilginç bilgi anlamına gelir</a:t>
            </a:r>
          </a:p>
          <a:p>
            <a:pPr xmlns:a="http://schemas.openxmlformats.org/drawingml/2006/main" marL="1085850" lvl="2" indent="-228600"/>
            <a:r xmlns:a="http://schemas.openxmlformats.org/drawingml/2006/main">
              <a:rPr lang="tr" sz="2000"/>
              <a:t>Minimum (0.0), tüm kayıtlar bir sınıfa ait olduğunda, en ilginç bilgileri ima eder</a:t>
            </a:r>
          </a:p>
        </p:txBody>
      </p:sp>
      <p:graphicFrame>
        <p:nvGraphicFramePr>
          <p:cNvPr id="831492" name="Object 4"/>
          <p:cNvGraphicFramePr>
            <a:graphicFrameLocks noChangeAspect="1"/>
          </p:cNvGraphicFramePr>
          <p:nvPr/>
        </p:nvGraphicFramePr>
        <p:xfrm>
          <a:off x="1752600" y="1981200"/>
          <a:ext cx="4953000" cy="650875"/>
        </p:xfrm>
        <a:graphic>
          <a:graphicData uri="http://schemas.openxmlformats.org/presentationml/2006/ole">
            <p:oleObj spid="_x0000_s831492" name="Equation" r:id="rId3" imgW="3073320" imgH="4060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Hesaplama Hatası Örnekleri</a:t>
            </a:r>
          </a:p>
        </p:txBody>
      </p:sp>
      <p:graphicFrame>
        <p:nvGraphicFramePr>
          <p:cNvPr id="864259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p:oleObj spid="_x0000_s864259" name="Document" r:id="rId3" imgW="3239280" imgH="1357560" progId="Word.Document.8">
              <p:embed/>
            </p:oleObj>
          </a:graphicData>
        </a:graphic>
      </p:graphicFrame>
      <p:graphicFrame>
        <p:nvGraphicFramePr>
          <p:cNvPr id="864260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p:oleObj spid="_x0000_s864260" name="Document" r:id="rId4" imgW="3239280" imgH="1381680" progId="Word.Document.8">
              <p:embed/>
            </p:oleObj>
          </a:graphicData>
        </a:graphic>
      </p:graphicFrame>
      <p:graphicFrame>
        <p:nvGraphicFramePr>
          <p:cNvPr id="864261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p:oleObj spid="_x0000_s864261" name="Document" r:id="rId5" imgW="3239280" imgH="1357560" progId="Word.Document.8">
              <p:embed/>
            </p:oleObj>
          </a:graphicData>
        </a:graphic>
      </p:graphicFrame>
      <p:sp>
        <p:nvSpPr>
          <p:cNvPr id="864262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P(C1) = 0/6 = 0 P(C2) = 6/6 = 1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Hata = 1 – maks (0, 1) = 1 – 1 = 0</a:t>
            </a:r>
          </a:p>
        </p:txBody>
      </p:sp>
      <p:sp>
        <p:nvSpPr>
          <p:cNvPr id="864263" name="Text Box 7"/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P(C1) = 1/6 P(C2) = 5/6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Hata = 1 – maks (1/6, 5/6) = 1 – 5/6 = 1/6</a:t>
            </a:r>
          </a:p>
        </p:txBody>
      </p:sp>
      <p:sp>
        <p:nvSpPr>
          <p:cNvPr id="864264" name="Text Box 8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P(C1) = 2/6 P(C2) = 4/6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Hata = 1 – maks (2/6, 4/6) = 1 – 4/6 = 1/3</a:t>
            </a:r>
          </a:p>
        </p:txBody>
      </p:sp>
      <p:graphicFrame>
        <p:nvGraphicFramePr>
          <p:cNvPr id="864266" name="Object 10"/>
          <p:cNvGraphicFramePr>
            <a:graphicFrameLocks noChangeAspect="1"/>
          </p:cNvGraphicFramePr>
          <p:nvPr/>
        </p:nvGraphicFramePr>
        <p:xfrm>
          <a:off x="1828800" y="1219200"/>
          <a:ext cx="4953000" cy="650875"/>
        </p:xfrm>
        <a:graphic>
          <a:graphicData uri="http://schemas.openxmlformats.org/presentationml/2006/ole">
            <p:oleObj spid="_x0000_s864266" name="Equation" r:id="rId6" imgW="3073320" imgH="4060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Bölme Kriterleri Arasında Karşılaştırm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400"/>
              <a:t>2 sınıflı bir problem için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Gini vs Yanlış Sınıflandırma Hatası</a:t>
            </a:r>
          </a:p>
        </p:txBody>
      </p:sp>
      <p:sp>
        <p:nvSpPr>
          <p:cNvPr id="880643" name="Oval 3"/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2000" b="0">
                <a:latin typeface="Times New Roman" charset="0"/>
              </a:rPr>
              <a:t>A?</a:t>
            </a:r>
            <a:endParaRPr xmlns:a="http://schemas.openxmlformats.org/drawingml/2006/main" lang="en-US" sz="2400" b="0">
              <a:latin typeface="Times New Roman" charset="0"/>
            </a:endParaRPr>
          </a:p>
        </p:txBody>
      </p:sp>
      <p:sp>
        <p:nvSpPr>
          <p:cNvPr id="880644" name="Line 4"/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0645" name="Line 5"/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0646" name="Text Box 6"/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Evet</a:t>
            </a:r>
          </a:p>
        </p:txBody>
      </p:sp>
      <p:sp>
        <p:nvSpPr>
          <p:cNvPr id="880647" name="Text Box 7"/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Numara</a:t>
            </a:r>
          </a:p>
        </p:txBody>
      </p:sp>
      <p:sp>
        <p:nvSpPr>
          <p:cNvPr id="880648" name="Rectangle 8"/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Düğüm N1</a:t>
            </a:r>
          </a:p>
        </p:txBody>
      </p:sp>
      <p:sp>
        <p:nvSpPr>
          <p:cNvPr id="880649" name="Rectangle 9"/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xmlns:a="http://schemas.openxmlformats.org/drawingml/2006/main" algn="ctr"/>
            <a:r xmlns:a="http://schemas.openxmlformats.org/drawingml/2006/main">
              <a:rPr lang="tr" sz="1800" b="0">
                <a:latin typeface="Times New Roman" charset="0"/>
              </a:rPr>
              <a:t>Düğüm N2</a:t>
            </a:r>
          </a:p>
        </p:txBody>
      </p:sp>
      <p:graphicFrame>
        <p:nvGraphicFramePr>
          <p:cNvPr id="880650" name="Object 10"/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p:oleObj spid="_x0000_s880650" name="Document" r:id="rId3" imgW="3177000" imgH="3053520" progId="Word.Document.8">
              <p:embed/>
            </p:oleObj>
          </a:graphicData>
        </a:graphic>
      </p:graphicFrame>
      <p:graphicFrame>
        <p:nvGraphicFramePr>
          <p:cNvPr id="880651" name="Object 11"/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p:oleObj spid="_x0000_s880651" name="Document" r:id="rId4" imgW="3265920" imgH="2548080" progId="Word.Document.8">
              <p:embed/>
            </p:oleObj>
          </a:graphicData>
        </a:graphic>
      </p:graphicFrame>
      <p:sp>
        <p:nvSpPr>
          <p:cNvPr id="880652" name="Text Box 12"/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Gini(N1)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1 – (3/3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– (0/3) </a:t>
            </a:r>
            <a:r xmlns:a="http://schemas.openxmlformats.org/drawingml/2006/main">
              <a:rPr lang="tr" sz="2000" baseline="30000"/>
              <a:t>2</a:t>
            </a:r>
            <a:r xmlns:a="http://schemas.openxmlformats.org/drawingml/2006/main">
              <a:rPr lang="tr" sz="2000"/>
              <a:t>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0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Gini(N2)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1 – (4/7) </a:t>
            </a:r>
            <a:r xmlns:a="http://schemas.openxmlformats.org/drawingml/2006/main">
              <a:rPr lang="tr" sz="2000" baseline="30000"/>
              <a:t>2 </a:t>
            </a:r>
            <a:r xmlns:a="http://schemas.openxmlformats.org/drawingml/2006/main">
              <a:rPr lang="tr" sz="2000"/>
              <a:t>– (3/7) </a:t>
            </a:r>
            <a:r xmlns:a="http://schemas.openxmlformats.org/drawingml/2006/main">
              <a:rPr lang="tr" sz="2000" baseline="30000"/>
              <a:t>2</a:t>
            </a:r>
            <a:r xmlns:a="http://schemas.openxmlformats.org/drawingml/2006/main">
              <a:rPr lang="tr" sz="2000"/>
              <a:t>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0.489</a:t>
            </a:r>
          </a:p>
        </p:txBody>
      </p:sp>
      <p:sp>
        <p:nvSpPr>
          <p:cNvPr id="880653" name="Text Box 13"/>
          <p:cNvSpPr txBox="1">
            <a:spLocks noChangeArrowheads="1"/>
          </p:cNvSpPr>
          <p:nvPr/>
        </p:nvSpPr>
        <p:spPr bwMode="auto">
          <a:xfrm>
            <a:off x="5638800" y="3810000"/>
            <a:ext cx="2438400" cy="1768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Gini(Çocuklar)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3/10 * 0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+ 7/10 * 0.489 </a:t>
            </a:r>
            <a:br xmlns:a="http://schemas.openxmlformats.org/drawingml/2006/main">
              <a:rPr lang="en-US" sz="2000"/>
            </a:br>
            <a:r xmlns:a="http://schemas.openxmlformats.org/drawingml/2006/main">
              <a:rPr lang="tr" sz="2000"/>
              <a:t>= 0.342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>
                <a:solidFill>
                  <a:srgbClr val="FF0000"/>
                </a:solidFill>
              </a:rPr>
              <a:t>Gini geliştirir 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ğaç İndüksiyonu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Açgözlü strateji.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Kayıtları, belirli kriterleri optimize eden bir öznitelik testine göre ayırın.</a:t>
            </a:r>
          </a:p>
          <a:p>
            <a:endParaRPr lang="en-US"/>
          </a:p>
          <a:p>
            <a:r xmlns:a="http://schemas.openxmlformats.org/drawingml/2006/main">
              <a:rPr lang="tr"/>
              <a:t>Konular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Kayıtların nasıl bölüneceğini belirleyin</a:t>
            </a:r>
          </a:p>
          <a:p>
            <a:pPr xmlns:a="http://schemas.openxmlformats.org/drawingml/2006/main" lvl="2"/>
            <a:r xmlns:a="http://schemas.openxmlformats.org/drawingml/2006/main">
              <a:rPr lang="tr"/>
              <a:t>Nitelik test koşulu nasıl belirlenir?</a:t>
            </a:r>
          </a:p>
          <a:p>
            <a:pPr xmlns:a="http://schemas.openxmlformats.org/drawingml/2006/main" lvl="2"/>
            <a:r xmlns:a="http://schemas.openxmlformats.org/drawingml/2006/main">
              <a:rPr lang="tr"/>
              <a:t>En iyi bölünme nasıl belirlenir?</a:t>
            </a:r>
          </a:p>
          <a:p>
            <a:pPr xmlns:a="http://schemas.openxmlformats.org/drawingml/2006/main" lvl="1"/>
            <a:r xmlns:a="http://schemas.openxmlformats.org/drawingml/2006/main">
              <a:rPr lang="tr">
                <a:solidFill>
                  <a:srgbClr val="FF0000"/>
                </a:solidFill>
              </a:rPr>
              <a:t>Bölmeyi ne zaman durduracağınızı belirleyin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ğaç İndüksiyonu için Durdurma Kriterleri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Tüm kayıtlar aynı sınıfa ait olduğunda bir düğümü genişletmeyi durdurun</a:t>
            </a:r>
          </a:p>
          <a:p>
            <a:endParaRPr lang="en-US"/>
          </a:p>
          <a:p>
            <a:r xmlns:a="http://schemas.openxmlformats.org/drawingml/2006/main">
              <a:rPr lang="tr"/>
              <a:t>Tüm kayıtlar benzer öznitelik değerlerine sahip olduğunda bir düğümü genişletmeyi durdurun</a:t>
            </a:r>
          </a:p>
          <a:p>
            <a:endParaRPr lang="en-US"/>
          </a:p>
          <a:p>
            <a:r xmlns:a="http://schemas.openxmlformats.org/drawingml/2006/main">
              <a:rPr lang="tr"/>
              <a:t>Erken fesih (daha sonra tartışılacaktır)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Karar Ağacı Tabanlı Sınıflandırma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Avantajlar: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inşa etmek için ucuz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Bilinmeyen kayıtları sınıflandırmada son derece hızlı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Küçük boyutlu ağaçlar için yorumlanması kolay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Doğruluk, birçok basit veri seti için diğer sınıflandırma teknikleriyle karşılaştırılabilir</a:t>
            </a:r>
          </a:p>
          <a:p>
            <a:pPr lvl="1"/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Örnek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Basit derinlik-ilk yapı.</a:t>
            </a:r>
          </a:p>
          <a:p>
            <a:r xmlns:a="http://schemas.openxmlformats.org/drawingml/2006/main">
              <a:rPr lang="tr"/>
              <a:t>Bilgi Kazancı kullanır</a:t>
            </a:r>
          </a:p>
          <a:p>
            <a:r xmlns:a="http://schemas.openxmlformats.org/drawingml/2006/main">
              <a:rPr lang="tr"/>
              <a:t>Her düğümde Sürekli Nitelikleri sıralar.</a:t>
            </a:r>
          </a:p>
          <a:p>
            <a:r xmlns:a="http://schemas.openxmlformats.org/drawingml/2006/main">
              <a:rPr lang="tr"/>
              <a:t>Belleğe sığdırmak için tüm verilere ihtiyaç duyar.</a:t>
            </a:r>
          </a:p>
          <a:p>
            <a:r xmlns:a="http://schemas.openxmlformats.org/drawingml/2006/main">
              <a:rPr lang="tr"/>
              <a:t>Büyük Veri Kümeleri için Uygun Değil.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Çekirdek dışı sıralama gerektirir.</a:t>
            </a:r>
          </a:p>
          <a:p>
            <a:pPr lvl="1"/>
            <a:endParaRPr lang="en-US"/>
          </a:p>
          <a:p>
            <a:r xmlns:a="http://schemas.openxmlformats.org/drawingml/2006/main">
              <a:rPr lang="tr"/>
              <a:t>Yazılımı şu adresten indirebilirsiniz: </a:t>
            </a:r>
            <a:br xmlns:a="http://schemas.openxmlformats.org/drawingml/2006/main">
              <a:rPr lang="en-US"/>
            </a:br>
            <a:r xmlns:a="http://schemas.openxmlformats.org/drawingml/2006/main" xmlns:r="http://schemas.openxmlformats.org/officeDocument/2006/relationships">
              <a:rPr lang="tr" sz="2400">
                <a:hlinkClick r:id="rId2"/>
              </a:rPr>
              <a:t>http://www.cse.unsw.edu.au/~quinlan/c4.5r8.tar.gz</a:t>
            </a:r>
            <a:endParaRPr xmlns:a="http://schemas.openxmlformats.org/drawingml/2006/main" lang="en-US" sz="2400"/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Sınıflandırma Teknikleri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Karar Ağacına Dayalı Yöntemler</a:t>
            </a:r>
          </a:p>
          <a:p>
            <a:r xmlns:a="http://schemas.openxmlformats.org/drawingml/2006/main">
              <a:rPr lang="tr"/>
              <a:t>Kural Tabanlı Yöntemler</a:t>
            </a:r>
          </a:p>
          <a:p>
            <a:r xmlns:a="http://schemas.openxmlformats.org/drawingml/2006/main">
              <a:rPr lang="tr"/>
              <a:t>Hafızaya dayalı akıl yürütme</a:t>
            </a:r>
          </a:p>
          <a:p>
            <a:r xmlns:a="http://schemas.openxmlformats.org/drawingml/2006/main">
              <a:rPr lang="tr"/>
              <a:t>Nöral ağlar</a:t>
            </a:r>
          </a:p>
          <a:p>
            <a:r xmlns:a="http://schemas.openxmlformats.org/drawingml/2006/main">
              <a:rPr lang="tr"/>
              <a:t>Naive Bayes ve Bayesian İnanç Ağları</a:t>
            </a:r>
          </a:p>
          <a:p>
            <a:r xmlns:a="http://schemas.openxmlformats.org/drawingml/2006/main">
              <a:rPr lang="tr"/>
              <a:t>Vektör makineleri destekleme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Sınıflandırmanın Pratik Konuları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Yetersiz Takma ve Fazla Takma</a:t>
            </a:r>
          </a:p>
          <a:p>
            <a:endParaRPr lang="en-US"/>
          </a:p>
          <a:p>
            <a:r xmlns:a="http://schemas.openxmlformats.org/drawingml/2006/main">
              <a:rPr lang="tr"/>
              <a:t>Kayıp değerler</a:t>
            </a:r>
          </a:p>
          <a:p>
            <a:endParaRPr lang="en-US"/>
          </a:p>
          <a:p>
            <a:r xmlns:a="http://schemas.openxmlformats.org/drawingml/2006/main">
              <a:rPr lang="tr"/>
              <a:t>Sınıflandırma Maliyetler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Eksik ve Fazla Takma (Örnek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 cstate="print"/>
          <a:srcRect l="8139" t="5307" r="5814" b="5804"/>
          <a:stretch>
            <a:fillRect/>
          </a:stretch>
        </p:blipFill>
        <p:spPr bwMode="auto">
          <a:xfrm>
            <a:off x="304800" y="1143000"/>
            <a:ext cx="5638800" cy="5105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1905000"/>
            <a:ext cx="2743200" cy="353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500 dairesel ve 500 üçgen veri noktası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Dairesel noktalar: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0,5 </a:t>
            </a:r>
            <a:r xmlns:a="http://schemas.openxmlformats.org/drawingml/2006/main">
              <a:rPr lang="tr" sz="1800">
                <a:sym typeface="Symbol" pitchFamily="18" charset="2"/>
              </a:rPr>
              <a:t> kare(x </a:t>
            </a:r>
            <a:r xmlns:a="http://schemas.openxmlformats.org/drawingml/2006/main">
              <a:rPr lang="tr" sz="1800" baseline="-25000">
                <a:sym typeface="Symbol" pitchFamily="18" charset="2"/>
              </a:rPr>
              <a:t>1 </a:t>
            </a:r>
            <a:r xmlns:a="http://schemas.openxmlformats.org/drawingml/2006/main">
              <a:rPr lang="tr" sz="1800" baseline="30000">
                <a:sym typeface="Symbol" pitchFamily="18" charset="2"/>
              </a:rPr>
              <a:t>2 </a:t>
            </a:r>
            <a:r xmlns:a="http://schemas.openxmlformats.org/drawingml/2006/main">
              <a:rPr lang="tr" sz="1800">
                <a:sym typeface="Symbol" pitchFamily="18" charset="2"/>
              </a:rPr>
              <a:t>+x </a:t>
            </a:r>
            <a:r xmlns:a="http://schemas.openxmlformats.org/drawingml/2006/main">
              <a:rPr lang="tr" sz="1800" baseline="-25000">
                <a:sym typeface="Symbol" pitchFamily="18" charset="2"/>
              </a:rPr>
              <a:t>2 </a:t>
            </a:r>
            <a:r xmlns:a="http://schemas.openxmlformats.org/drawingml/2006/main">
              <a:rPr lang="tr" sz="1800" baseline="30000">
                <a:sym typeface="Symbol" pitchFamily="18" charset="2"/>
              </a:rPr>
              <a:t>2 </a:t>
            </a:r>
            <a:r xmlns:a="http://schemas.openxmlformats.org/drawingml/2006/main">
              <a:rPr lang="tr" sz="1800">
                <a:sym typeface="Symbol" pitchFamily="18" charset="2"/>
              </a:rPr>
              <a:t>)  1</a:t>
            </a:r>
            <a:endParaRPr xmlns:a="http://schemas.openxmlformats.org/drawingml/2006/main"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Üçgen noktalar: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>
                <a:sym typeface="Symbol" pitchFamily="18" charset="2"/>
              </a:rPr>
              <a:t>sqrt(x </a:t>
            </a:r>
            <a:r xmlns:a="http://schemas.openxmlformats.org/drawingml/2006/main">
              <a:rPr lang="tr" sz="1800" baseline="-25000">
                <a:sym typeface="Symbol" pitchFamily="18" charset="2"/>
              </a:rPr>
              <a:t>1 </a:t>
            </a:r>
            <a:r xmlns:a="http://schemas.openxmlformats.org/drawingml/2006/main">
              <a:rPr lang="tr" sz="1800" baseline="30000">
                <a:sym typeface="Symbol" pitchFamily="18" charset="2"/>
              </a:rPr>
              <a:t>2 </a:t>
            </a:r>
            <a:r xmlns:a="http://schemas.openxmlformats.org/drawingml/2006/main">
              <a:rPr lang="tr" sz="1800">
                <a:sym typeface="Symbol" pitchFamily="18" charset="2"/>
              </a:rPr>
              <a:t>+x </a:t>
            </a:r>
            <a:r xmlns:a="http://schemas.openxmlformats.org/drawingml/2006/main">
              <a:rPr lang="tr" sz="1800" baseline="-25000">
                <a:sym typeface="Symbol" pitchFamily="18" charset="2"/>
              </a:rPr>
              <a:t>2 </a:t>
            </a:r>
            <a:r xmlns:a="http://schemas.openxmlformats.org/drawingml/2006/main">
              <a:rPr lang="tr" sz="1800" baseline="30000">
                <a:sym typeface="Symbol" pitchFamily="18" charset="2"/>
              </a:rPr>
              <a:t>2 </a:t>
            </a:r>
            <a:r xmlns:a="http://schemas.openxmlformats.org/drawingml/2006/main">
              <a:rPr lang="tr" sz="1800">
                <a:sym typeface="Symbol" pitchFamily="18" charset="2"/>
              </a:rPr>
              <a:t>) &gt; 0,5 veya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>
                <a:sym typeface="Symbol" pitchFamily="18" charset="2"/>
              </a:rPr>
              <a:t>sqrt(x </a:t>
            </a:r>
            <a:r xmlns:a="http://schemas.openxmlformats.org/drawingml/2006/main">
              <a:rPr lang="tr" sz="1800" baseline="-25000">
                <a:sym typeface="Symbol" pitchFamily="18" charset="2"/>
              </a:rPr>
              <a:t>1 </a:t>
            </a:r>
            <a:r xmlns:a="http://schemas.openxmlformats.org/drawingml/2006/main">
              <a:rPr lang="tr" sz="1800" baseline="30000">
                <a:sym typeface="Symbol" pitchFamily="18" charset="2"/>
              </a:rPr>
              <a:t>2 </a:t>
            </a:r>
            <a:r xmlns:a="http://schemas.openxmlformats.org/drawingml/2006/main">
              <a:rPr lang="tr" sz="1800">
                <a:sym typeface="Symbol" pitchFamily="18" charset="2"/>
              </a:rPr>
              <a:t>+x </a:t>
            </a:r>
            <a:r xmlns:a="http://schemas.openxmlformats.org/drawingml/2006/main">
              <a:rPr lang="tr" sz="1800" baseline="-25000">
                <a:sym typeface="Symbol" pitchFamily="18" charset="2"/>
              </a:rPr>
              <a:t>2 </a:t>
            </a:r>
            <a:r xmlns:a="http://schemas.openxmlformats.org/drawingml/2006/main">
              <a:rPr lang="tr" sz="1800" baseline="30000">
                <a:sym typeface="Symbol" pitchFamily="18" charset="2"/>
              </a:rPr>
              <a:t>2 </a:t>
            </a:r>
            <a:r xmlns:a="http://schemas.openxmlformats.org/drawingml/2006/main">
              <a:rPr lang="tr" sz="1800">
                <a:sym typeface="Symbol" pitchFamily="18" charset="2"/>
              </a:rPr>
              <a:t>) &lt;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Yetersiz Takma ve Fazla Takma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066800"/>
            <a:ext cx="6096000" cy="457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67200" y="1219200"/>
            <a:ext cx="0" cy="41148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43400" y="1447800"/>
            <a:ext cx="1600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Aşırı uyum gösterme</a:t>
            </a:r>
            <a:endParaRPr xmlns:a="http://schemas.openxmlformats.org/drawingml/2006/main" lang="en-US" sz="180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57200" y="5881688"/>
            <a:ext cx="84582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Eksik takma </a:t>
            </a:r>
            <a:r xmlns:a="http://schemas.openxmlformats.org/drawingml/2006/main">
              <a:rPr lang="tr" sz="1800" b="0"/>
              <a:t>: model çok basit olduğunda, hem eğitim hem de test hataları büyüktür</a:t>
            </a:r>
            <a:endParaRPr xmlns:a="http://schemas.openxmlformats.org/drawingml/2006/main" lang="en-US" sz="1800" b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Gürültü nedeniyle fazla takma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 cstate="print"/>
          <a:srcRect t="4819" b="3615"/>
          <a:stretch>
            <a:fillRect/>
          </a:stretch>
        </p:blipFill>
        <p:spPr bwMode="auto">
          <a:xfrm>
            <a:off x="1295400" y="1066800"/>
            <a:ext cx="6324600" cy="434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5715000"/>
            <a:ext cx="5791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Karar sınırı gürültü noktası tarafından bozuluyor</a:t>
            </a:r>
            <a:endParaRPr xmlns:a="http://schemas.openxmlformats.org/drawingml/2006/main" lang="en-US" sz="18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 xmlns:a="http://schemas.openxmlformats.org/drawingml/2006/main">
              <a:rPr lang="tr"/>
              <a:t>Yetersiz Örnekler Nedeniyle Fazla Uyum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4724400"/>
            <a:ext cx="7620000" cy="160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>
                <a:sym typeface="Symbol" pitchFamily="18" charset="2"/>
              </a:rPr>
              <a:t>Diyagramın alt yarısında veri noktalarının olmaması, o bölgenin sınıf etiketlerini doğru bir şekilde tahmin etmeyi zorlaştırır.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- Bölgedeki yetersiz sayıda eğitim kaydı, karar ağacının sınıflandırma göreviyle ilgisi olmayan diğer eğitim kayıtlarını kullanarak test örneklerini tahmin etmesine neden olur.</a:t>
            </a:r>
            <a:endParaRPr xmlns:a="http://schemas.openxmlformats.org/drawingml/2006/main"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 l="7072" t="4857" r="5357" b="4857"/>
          <a:stretch>
            <a:fillRect/>
          </a:stretch>
        </p:blipFill>
        <p:spPr>
          <a:xfrm>
            <a:off x="1828800" y="1117600"/>
            <a:ext cx="4470400" cy="34544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Fazla Takma Üzerine Notlar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Fazla uydurma, gereğinden fazla karmaşık karar ağaçlarına neden olur</a:t>
            </a:r>
          </a:p>
          <a:p>
            <a:endParaRPr lang="en-US"/>
          </a:p>
          <a:p>
            <a:r xmlns:a="http://schemas.openxmlformats.org/drawingml/2006/main">
              <a:rPr lang="tr"/>
              <a:t>Eğitim hatası artık ağacın daha önce görülmemiş kayıtlarda ne kadar iyi performans göstereceğine dair iyi bir tahmin sağlamaz</a:t>
            </a:r>
          </a:p>
          <a:p>
            <a:endParaRPr lang="en-US"/>
          </a:p>
          <a:p>
            <a:r xmlns:a="http://schemas.openxmlformats.org/drawingml/2006/main">
              <a:rPr lang="tr"/>
              <a:t>Hataları tahmin etmek için yeni yollara ihtiyaç v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Genelleme Hatalarını Tahmin Etme</a:t>
            </a: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xmlns:a="http://schemas.openxmlformats.org/drawingml/2006/main">
              <a:lnSpc>
                <a:spcPct val="80000"/>
              </a:lnSpc>
            </a:pPr>
            <a:r xmlns:a="http://schemas.openxmlformats.org/drawingml/2006/main">
              <a:rPr lang="tr" sz="2400">
                <a:solidFill>
                  <a:srgbClr val="FF0000"/>
                </a:solidFill>
              </a:rPr>
              <a:t>Yeniden ikame hataları: </a:t>
            </a:r>
            <a:r xmlns:a="http://schemas.openxmlformats.org/drawingml/2006/main">
              <a:rPr lang="tr" sz="2400"/>
              <a:t>eğitimde hata ( </a:t>
            </a:r>
            <a:r xmlns:a="http://schemas.openxmlformats.org/drawingml/2006/main">
              <a:rPr lang="tr" sz="2400">
                <a:sym typeface="Symbol" pitchFamily="18" charset="2"/>
              </a:rPr>
              <a:t> </a:t>
            </a:r>
            <a:r xmlns:a="http://schemas.openxmlformats.org/drawingml/2006/main">
              <a:rPr lang="tr" sz="2400"/>
              <a:t>e(t) )</a:t>
            </a:r>
          </a:p>
          <a:p>
            <a:pPr xmlns:a="http://schemas.openxmlformats.org/drawingml/2006/main">
              <a:lnSpc>
                <a:spcPct val="80000"/>
              </a:lnSpc>
            </a:pPr>
            <a:r xmlns:a="http://schemas.openxmlformats.org/drawingml/2006/main">
              <a:rPr lang="tr" sz="2400">
                <a:solidFill>
                  <a:srgbClr val="FF0000"/>
                </a:solidFill>
              </a:rPr>
              <a:t>Genelleme hataları: </a:t>
            </a:r>
            <a:r xmlns:a="http://schemas.openxmlformats.org/drawingml/2006/main">
              <a:rPr lang="tr" sz="2400"/>
              <a:t>testte hata ( </a:t>
            </a:r>
            <a:r xmlns:a="http://schemas.openxmlformats.org/drawingml/2006/main">
              <a:rPr lang="tr" sz="2400">
                <a:sym typeface="Symbol" pitchFamily="18" charset="2"/>
              </a:rPr>
              <a:t> </a:t>
            </a:r>
            <a:r xmlns:a="http://schemas.openxmlformats.org/drawingml/2006/main">
              <a:rPr lang="tr" sz="2400"/>
              <a:t>e'(t))</a:t>
            </a:r>
          </a:p>
          <a:p>
            <a:pPr lvl="4">
              <a:lnSpc>
                <a:spcPct val="80000"/>
              </a:lnSpc>
            </a:pPr>
            <a:endParaRPr lang="en-US" sz="600"/>
          </a:p>
          <a:p>
            <a:pPr xmlns:a="http://schemas.openxmlformats.org/drawingml/2006/main">
              <a:lnSpc>
                <a:spcPct val="80000"/>
              </a:lnSpc>
            </a:pPr>
            <a:r xmlns:a="http://schemas.openxmlformats.org/drawingml/2006/main">
              <a:rPr lang="tr" sz="2400"/>
              <a:t>Genelleme hatalarını tahmin etme yöntemleri:</a:t>
            </a:r>
          </a:p>
          <a:p>
            <a:pPr xmlns:a="http://schemas.openxmlformats.org/drawingml/2006/main" lvl="1">
              <a:lnSpc>
                <a:spcPct val="80000"/>
              </a:lnSpc>
            </a:pPr>
            <a:r xmlns:a="http://schemas.openxmlformats.org/drawingml/2006/main">
              <a:rPr lang="tr" sz="2400">
                <a:solidFill>
                  <a:srgbClr val="FF0000"/>
                </a:solidFill>
              </a:rPr>
              <a:t>İyimser yaklaşım: </a:t>
            </a:r>
            <a:r xmlns:a="http://schemas.openxmlformats.org/drawingml/2006/main">
              <a:rPr lang="tr" sz="2400"/>
              <a:t>e'(t) = e(t)</a:t>
            </a:r>
          </a:p>
          <a:p>
            <a:pPr xmlns:a="http://schemas.openxmlformats.org/drawingml/2006/main" lvl="1">
              <a:lnSpc>
                <a:spcPct val="80000"/>
              </a:lnSpc>
            </a:pPr>
            <a:r xmlns:a="http://schemas.openxmlformats.org/drawingml/2006/main">
              <a:rPr lang="tr" sz="2400">
                <a:solidFill>
                  <a:srgbClr val="FF0000"/>
                </a:solidFill>
              </a:rPr>
              <a:t>Kötümser yaklaşım:</a:t>
            </a:r>
            <a:r xmlns:a="http://schemas.openxmlformats.org/drawingml/2006/main">
              <a:rPr lang="tr" sz="2400"/>
              <a:t> </a:t>
            </a:r>
          </a:p>
          <a:p>
            <a:pPr xmlns:a="http://schemas.openxmlformats.org/drawingml/2006/main" lvl="2">
              <a:lnSpc>
                <a:spcPct val="80000"/>
              </a:lnSpc>
            </a:pPr>
            <a:r xmlns:a="http://schemas.openxmlformats.org/drawingml/2006/main">
              <a:rPr lang="tr" sz="2000"/>
              <a:t>Her yaprak düğüm için: e'(t) = (e(t)+0.5)</a:t>
            </a:r>
          </a:p>
          <a:p>
            <a:pPr xmlns:a="http://schemas.openxmlformats.org/drawingml/2006/main" lvl="2">
              <a:lnSpc>
                <a:spcPct val="80000"/>
              </a:lnSpc>
            </a:pPr>
            <a:r xmlns:a="http://schemas.openxmlformats.org/drawingml/2006/main">
              <a:rPr lang="tr" sz="2000"/>
              <a:t>Toplam hata: e'(T) = </a:t>
            </a:r>
            <a:r xmlns:a="http://schemas.openxmlformats.org/drawingml/2006/main">
              <a:rPr lang="tr" sz="2000">
                <a:sym typeface="Symbol" pitchFamily="18" charset="2"/>
              </a:rPr>
              <a:t>e(T) + N  0,5 (N: yaprak düğüm sayısı)</a:t>
            </a:r>
          </a:p>
          <a:p>
            <a:pPr xmlns:a="http://schemas.openxmlformats.org/drawingml/2006/main" lvl="2">
              <a:lnSpc>
                <a:spcPct val="80000"/>
              </a:lnSpc>
            </a:pPr>
            <a:r xmlns:a="http://schemas.openxmlformats.org/drawingml/2006/main">
              <a:rPr lang="tr" sz="2000">
                <a:sym typeface="Symbol" pitchFamily="18" charset="2"/>
              </a:rPr>
              <a:t>Eğitimde 30 yaprak düğümü ve 10 hatası olan bir ağaç için </a:t>
            </a:r>
            <a:br xmlns:a="http://schemas.openxmlformats.org/drawingml/2006/main">
              <a:rPr lang="en-US" sz="2000">
                <a:sym typeface="Symbol" pitchFamily="18" charset="2"/>
              </a:rPr>
            </a:br>
            <a:r xmlns:a="http://schemas.openxmlformats.org/drawingml/2006/main">
              <a:rPr lang="tr" sz="2000">
                <a:sym typeface="Symbol" pitchFamily="18" charset="2"/>
              </a:rPr>
              <a:t>(1000 örnekten): </a:t>
            </a:r>
            <a:br xmlns:a="http://schemas.openxmlformats.org/drawingml/2006/main">
              <a:rPr lang="en-US" sz="2000">
                <a:sym typeface="Symbol" pitchFamily="18" charset="2"/>
              </a:rPr>
            </a:br>
            <a:r xmlns:a="http://schemas.openxmlformats.org/drawingml/2006/main">
              <a:rPr lang="tr" sz="2000">
                <a:sym typeface="Symbol" pitchFamily="18" charset="2"/>
              </a:rPr>
              <a:t>Eğitim hatası = 10/1000 = %1</a:t>
            </a:r>
          </a:p>
          <a:p>
            <a:pPr xmlns:a="http://schemas.openxmlformats.org/drawingml/2006/main" lvl="2">
              <a:lnSpc>
                <a:spcPct val="80000"/>
              </a:lnSpc>
              <a:buFont typeface="Wingdings" pitchFamily="2" charset="2"/>
              <a:buNone/>
            </a:pPr>
            <a:r xmlns:a="http://schemas.openxmlformats.org/drawingml/2006/main">
              <a:rPr lang="tr" sz="2000">
                <a:sym typeface="Symbol" pitchFamily="18" charset="2"/>
              </a:rPr>
              <a:t>Genelleme hatası = (10 + 300,5)/1000 = %2,5</a:t>
            </a:r>
          </a:p>
          <a:p>
            <a:pPr xmlns:a="http://schemas.openxmlformats.org/drawingml/2006/main" lvl="1">
              <a:lnSpc>
                <a:spcPct val="80000"/>
              </a:lnSpc>
            </a:pPr>
            <a:r xmlns:a="http://schemas.openxmlformats.org/drawingml/2006/main">
              <a:rPr lang="tr" sz="2400">
                <a:solidFill>
                  <a:srgbClr val="FF0000"/>
                </a:solidFill>
                <a:sym typeface="Symbol" pitchFamily="18" charset="2"/>
              </a:rPr>
              <a:t>Azaltılmış hata budama (REP):</a:t>
            </a:r>
          </a:p>
          <a:p>
            <a:pPr xmlns:a="http://schemas.openxmlformats.org/drawingml/2006/main" lvl="2">
              <a:lnSpc>
                <a:spcPct val="80000"/>
              </a:lnSpc>
            </a:pPr>
            <a:r xmlns:a="http://schemas.openxmlformats.org/drawingml/2006/main">
              <a:rPr lang="tr" sz="2000">
                <a:sym typeface="Symbol" pitchFamily="18" charset="2"/>
              </a:rPr>
              <a:t>hatasını </a:t>
            </a:r>
            <a:r xmlns:a="http://schemas.openxmlformats.org/drawingml/2006/main">
              <a:rPr lang="tr" sz="2000">
                <a:sym typeface="Symbol" pitchFamily="18" charset="2"/>
              </a:rPr>
              <a:t>tahmin etmek için doğrulama veri setini kullanır</a:t>
            </a:r>
            <a:br xmlns:a="http://schemas.openxmlformats.org/drawingml/2006/main">
              <a:rPr lang="en-US" sz="2000">
                <a:sym typeface="Symbol" pitchFamily="18" charset="2"/>
              </a:rPr>
            </a:b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Occam'ın Usturası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Benzer genelleme hatalarına sahip iki model verildiğinde, daha karmaşık model yerine daha basit modeli tercih etmelisiniz.</a:t>
            </a:r>
          </a:p>
          <a:p>
            <a:endParaRPr lang="en-US"/>
          </a:p>
          <a:p>
            <a:r xmlns:a="http://schemas.openxmlformats.org/drawingml/2006/main">
              <a:rPr lang="tr"/>
              <a:t>Karmaşık modeller için, verilerdeki hatalar nedeniyle kazara takılma olasılığı daha yüksektir.</a:t>
            </a:r>
          </a:p>
          <a:p>
            <a:endParaRPr lang="en-US"/>
          </a:p>
          <a:p>
            <a:r xmlns:a="http://schemas.openxmlformats.org/drawingml/2006/main">
              <a:rPr lang="tr"/>
              <a:t>Bu nedenle, bir modeli değerlendirirken model karmaşıklığını dahil etmek gereki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şırı Uyum Nasıl Ele Alınır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 xmlns:a="http://schemas.openxmlformats.org/drawingml/2006/main">
              <a:rPr lang="tr" sz="2400">
                <a:solidFill>
                  <a:srgbClr val="FF0000"/>
                </a:solidFill>
              </a:rPr>
              <a:t>Ön Budama (Erken Durdurma Kuralı)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Tamamen büyümüş bir ağaç haline gelmeden önce algoritmayı durdurun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Bir düğüm için tipik durma koşulları:</a:t>
            </a:r>
          </a:p>
          <a:p>
            <a:pPr xmlns:a="http://schemas.openxmlformats.org/drawingml/2006/main" lvl="2"/>
            <a:r xmlns:a="http://schemas.openxmlformats.org/drawingml/2006/main">
              <a:rPr lang="tr" sz="2000"/>
              <a:t>Tüm örnekler aynı sınıfa aitse dur</a:t>
            </a:r>
          </a:p>
          <a:p>
            <a:pPr xmlns:a="http://schemas.openxmlformats.org/drawingml/2006/main" lvl="2"/>
            <a:r xmlns:a="http://schemas.openxmlformats.org/drawingml/2006/main">
              <a:rPr lang="tr" sz="2000"/>
              <a:t>Tüm öznitelik değerleri aynıysa dur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Daha kısıtlayıcı koşullar:</a:t>
            </a:r>
          </a:p>
          <a:p>
            <a:pPr xmlns:a="http://schemas.openxmlformats.org/drawingml/2006/main" lvl="2"/>
            <a:r xmlns:a="http://schemas.openxmlformats.org/drawingml/2006/main">
              <a:rPr lang="tr" sz="2000"/>
              <a:t>Örnek sayısı, kullanıcı tarafından belirlenen bir eşikten azsa dur</a:t>
            </a:r>
          </a:p>
          <a:p>
            <a:pPr xmlns:a="http://schemas.openxmlformats.org/drawingml/2006/main" lvl="2"/>
            <a:r xmlns:a="http://schemas.openxmlformats.org/drawingml/2006/main">
              <a:rPr lang="tr" sz="2000"/>
              <a:t>Örneklerin sınıf dağılımı mevcut özelliklerden bağımsızsa dur (örneğin, </a:t>
            </a:r>
            <a:r xmlns:a="http://schemas.openxmlformats.org/drawingml/2006/main">
              <a:rPr lang="tr" sz="2000">
                <a:sym typeface="Symbol" pitchFamily="18" charset="2"/>
              </a:rPr>
              <a:t> </a:t>
            </a:r>
            <a:r xmlns:a="http://schemas.openxmlformats.org/drawingml/2006/main">
              <a:rPr lang="tr" sz="2000" baseline="30000">
                <a:sym typeface="Symbol" pitchFamily="18" charset="2"/>
              </a:rPr>
              <a:t>2 </a:t>
            </a:r>
            <a:r xmlns:a="http://schemas.openxmlformats.org/drawingml/2006/main">
              <a:rPr lang="tr" sz="2000">
                <a:sym typeface="Symbol" pitchFamily="18" charset="2"/>
              </a:rPr>
              <a:t>testi kullanılarak)</a:t>
            </a:r>
            <a:endParaRPr xmlns:a="http://schemas.openxmlformats.org/drawingml/2006/main" lang="en-US" sz="2000" baseline="30000"/>
          </a:p>
          <a:p>
            <a:pPr xmlns:a="http://schemas.openxmlformats.org/drawingml/2006/main" lvl="2"/>
            <a:r xmlns:a="http://schemas.openxmlformats.org/drawingml/2006/main">
              <a:rPr lang="tr" sz="2000"/>
              <a:t>ölçümlerini </a:t>
            </a:r>
            <a:r xmlns:a="http://schemas.openxmlformats.org/drawingml/2006/main">
              <a:rPr lang="tr" sz="2000"/>
              <a:t>iyileştirmiyorsa (örneğin, Gini veya bilgi kazancı) durdurun .</a:t>
            </a:r>
            <a:br xmlns:a="http://schemas.openxmlformats.org/drawingml/2006/main">
              <a:rPr lang="en-US" sz="2000"/>
            </a:b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şırı Uyum Nasıl Ele Alınır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 dirty="0">
                <a:solidFill>
                  <a:srgbClr val="FF0000"/>
                </a:solidFill>
              </a:rPr>
              <a:t>budama sonrası</a:t>
            </a:r>
          </a:p>
          <a:p>
            <a:pPr xmlns:a="http://schemas.openxmlformats.org/drawingml/2006/main" lvl="1"/>
            <a:r xmlns:a="http://schemas.openxmlformats.org/drawingml/2006/main">
              <a:rPr lang="tr" dirty="0"/>
              <a:t>Karar ağacını bütünüyle büyütün</a:t>
            </a:r>
          </a:p>
          <a:p>
            <a:pPr xmlns:a="http://schemas.openxmlformats.org/drawingml/2006/main" lvl="1"/>
            <a:r xmlns:a="http://schemas.openxmlformats.org/drawingml/2006/main">
              <a:rPr lang="tr" dirty="0"/>
              <a:t>Karar ağacının düğümlerini aşağıdan yukarıya doğru kırpın</a:t>
            </a:r>
          </a:p>
          <a:p>
            <a:pPr xmlns:a="http://schemas.openxmlformats.org/drawingml/2006/main" lvl="1"/>
            <a:r xmlns:a="http://schemas.openxmlformats.org/drawingml/2006/main">
              <a:rPr lang="tr" dirty="0"/>
              <a:t>Budamadan sonra genelleme hatası düzelirse, alt ağacı bir yaprak düğümü ile değiştirin.</a:t>
            </a:r>
          </a:p>
          <a:p>
            <a:pPr xmlns:a="http://schemas.openxmlformats.org/drawingml/2006/main" lvl="1"/>
            <a:r xmlns:a="http://schemas.openxmlformats.org/drawingml/2006/main">
              <a:rPr lang="tr" dirty="0" smtClean="0"/>
              <a:t>alt ağaçtaki </a:t>
            </a:r>
            <a:endParaRPr xmlns:a="http://schemas.openxmlformats.org/drawingml/2006/main" lang="en-US" dirty="0"/>
            <a:r xmlns:a="http://schemas.openxmlformats.org/drawingml/2006/main">
              <a:rPr lang="tr" dirty="0"/>
              <a:t>örneklerin çoğunluk sınıfından belirleni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Karar Ağacı Örneği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p:oleObj spid="_x0000_s889860" name="Document" r:id="rId3" imgW="5405040" imgH="5780160" progId="Word.Document.8">
                <p:embed/>
              </p:oleObj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006600"/>
                  </a:solidFill>
                </a:rPr>
                <a:t>kategorik</a:t>
              </a:r>
              <a:endParaRPr xmlns:a="http://schemas.openxmlformats.org/drawingml/2006/main" lang="en-US" sz="1600">
                <a:solidFill>
                  <a:schemeClr val="bg2"/>
                </a:solidFill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006600"/>
                  </a:solidFill>
                </a:rPr>
                <a:t>kategorik</a:t>
              </a:r>
              <a:endParaRPr xmlns:a="http://schemas.openxmlformats.org/drawingml/2006/main" lang="en-US" sz="1600">
                <a:solidFill>
                  <a:schemeClr val="bg2"/>
                </a:solidFill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006600"/>
                  </a:solidFill>
                </a:rPr>
                <a:t>sürekli</a:t>
              </a:r>
              <a:endParaRPr xmlns:a="http://schemas.openxmlformats.org/drawingml/2006/main" lang="en-US" sz="1600">
                <a:solidFill>
                  <a:schemeClr val="bg2"/>
                </a:solidFill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006600"/>
                  </a:solidFill>
                </a:rPr>
                <a:t>sınıf</a:t>
              </a:r>
              <a:endParaRPr xmlns:a="http://schemas.openxmlformats.org/drawingml/2006/main" 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Geri ödeme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MarS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TaxInc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rgbClr val="00FFFF"/>
              </a:solidFill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Numara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li</a:t>
            </a:r>
            <a:r xmlns:a="http://schemas.openxmlformats.org/drawingml/2006/main">
              <a:rPr lang="tr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Bekar, Boşanmış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l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g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800" i="1">
                <a:solidFill>
                  <a:srgbClr val="FF0000"/>
                </a:solidFill>
              </a:rPr>
              <a:t>Nitelikleri Bölme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>
                <a:solidFill>
                  <a:schemeClr val="tx2"/>
                </a:solidFill>
              </a:rPr>
              <a:t>Eğitim verileri</a:t>
            </a:r>
            <a:endParaRPr xmlns:a="http://schemas.openxmlformats.org/drawingml/2006/main" lang="en-US" sz="2000" b="0">
              <a:solidFill>
                <a:schemeClr val="bg2"/>
              </a:solidFill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>
                <a:solidFill>
                  <a:schemeClr val="tx2"/>
                </a:solidFill>
              </a:rPr>
              <a:t>Model: Karar Ağacı</a:t>
            </a:r>
            <a:endParaRPr xmlns:a="http://schemas.openxmlformats.org/drawingml/2006/main" lang="en-US" sz="20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Budama Sonrası Örneği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p:oleObj spid="_x0000_s948227" name="VISIO" r:id="rId3" imgW="4689360" imgH="2390760" progId="Visio.Drawing.6">
              <p:embed/>
            </p:oleObj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Ev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Hayı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ta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Eğitim Hatası (Bölmeden önce) = 10/30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Kötümser hata = (10 + 0,5)/30 = 10,5/30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Eğitim Hatası (Bölmeden sonra) = 9/30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Kötümser hata (Bölmeden sonra)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= (9 + 4 </a:t>
            </a:r>
            <a:r xmlns:a="http://schemas.openxmlformats.org/drawingml/2006/main">
              <a:rPr lang="tr" sz="1800">
                <a:sym typeface="Symbol" pitchFamily="18" charset="2"/>
              </a:rPr>
              <a:t> 0,5)/30 = 11/30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 </a:t>
            </a:r>
            <a:r xmlns:a="http://schemas.openxmlformats.org/drawingml/2006/main">
              <a:rPr lang="tr" sz="1800">
                <a:solidFill>
                  <a:srgbClr val="FF0000"/>
                </a:solidFill>
              </a:rPr>
              <a:t>KURU ERİK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Ev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Hayı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Ev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Hayı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Ev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Hayı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Ev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 = Hayı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Budama Sonrası Örnekler</a:t>
            </a:r>
          </a:p>
        </p:txBody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4618037" cy="5181600"/>
          </a:xfrm>
        </p:spPr>
        <p:txBody>
          <a:bodyPr/>
          <a:lstStyle/>
          <a:p>
            <a:pPr xmlns:a="http://schemas.openxmlformats.org/drawingml/2006/main" lvl="1"/>
            <a:r xmlns:a="http://schemas.openxmlformats.org/drawingml/2006/main">
              <a:rPr lang="tr" sz="2400"/>
              <a:t>İyimser hata mı?</a:t>
            </a:r>
          </a:p>
          <a:p>
            <a:pPr lvl="1"/>
            <a:endParaRPr lang="en-US" sz="2400"/>
          </a:p>
          <a:p>
            <a:pPr lvl="1"/>
            <a:endParaRPr lang="en-US" sz="2400"/>
          </a:p>
          <a:p>
            <a:pPr xmlns:a="http://schemas.openxmlformats.org/drawingml/2006/main" lvl="1"/>
            <a:r xmlns:a="http://schemas.openxmlformats.org/drawingml/2006/main">
              <a:rPr lang="tr" sz="2400"/>
              <a:t>Kötümser hata?</a:t>
            </a:r>
          </a:p>
          <a:p>
            <a:pPr lvl="1">
              <a:buFont typeface="Arial" charset="0"/>
              <a:buNone/>
            </a:pPr>
            <a:endParaRPr lang="en-US" sz="2400"/>
          </a:p>
          <a:p>
            <a:pPr lvl="1">
              <a:buFont typeface="Arial" charset="0"/>
              <a:buNone/>
            </a:pPr>
            <a:endParaRPr lang="en-US" sz="2400"/>
          </a:p>
          <a:p>
            <a:pPr xmlns:a="http://schemas.openxmlformats.org/drawingml/2006/main" lvl="1"/>
            <a:r xmlns:a="http://schemas.openxmlformats.org/drawingml/2006/main">
              <a:rPr lang="tr" sz="2400"/>
              <a:t>Azaltılmış hata budama?</a:t>
            </a:r>
            <a:endParaRPr xmlns:a="http://schemas.openxmlformats.org/drawingml/2006/main" lang="en-US" sz="1800"/>
          </a:p>
        </p:txBody>
      </p:sp>
      <p:grpSp>
        <p:nvGrpSpPr>
          <p:cNvPr id="949252" name="Group 4"/>
          <p:cNvGrpSpPr>
            <a:grpSpLocks/>
          </p:cNvGrpSpPr>
          <p:nvPr/>
        </p:nvGrpSpPr>
        <p:grpSpPr bwMode="auto">
          <a:xfrm>
            <a:off x="5867400" y="1143000"/>
            <a:ext cx="2743200" cy="1752600"/>
            <a:chOff x="3312" y="720"/>
            <a:chExt cx="2112" cy="1584"/>
          </a:xfrm>
        </p:grpSpPr>
        <p:sp>
          <p:nvSpPr>
            <p:cNvPr id="949253" name="Oval 5"/>
            <p:cNvSpPr>
              <a:spLocks noChangeArrowheads="1"/>
            </p:cNvSpPr>
            <p:nvPr/>
          </p:nvSpPr>
          <p:spPr bwMode="auto">
            <a:xfrm>
              <a:off x="4176" y="720"/>
              <a:ext cx="384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949254" name="Line 6"/>
            <p:cNvSpPr>
              <a:spLocks noChangeShapeType="1"/>
            </p:cNvSpPr>
            <p:nvPr/>
          </p:nvSpPr>
          <p:spPr bwMode="auto">
            <a:xfrm flipH="1">
              <a:off x="3792" y="1056"/>
              <a:ext cx="57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49255" name="Line 7"/>
            <p:cNvSpPr>
              <a:spLocks noChangeShapeType="1"/>
            </p:cNvSpPr>
            <p:nvPr/>
          </p:nvSpPr>
          <p:spPr bwMode="auto">
            <a:xfrm>
              <a:off x="4368" y="1056"/>
              <a:ext cx="57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49256" name="Rectangle 8"/>
            <p:cNvSpPr>
              <a:spLocks noChangeArrowheads="1"/>
            </p:cNvSpPr>
            <p:nvPr/>
          </p:nvSpPr>
          <p:spPr bwMode="auto">
            <a:xfrm>
              <a:off x="3312" y="1584"/>
              <a:ext cx="912" cy="7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/>
                <a:t>C0: 11</a:t>
              </a:r>
            </a:p>
            <a:p>
              <a:pPr xmlns:a="http://schemas.openxmlformats.org/drawingml/2006/main" algn="ctr"/>
              <a:r xmlns:a="http://schemas.openxmlformats.org/drawingml/2006/main">
                <a:rPr lang="tr" sz="1800"/>
                <a:t>C1: 3</a:t>
              </a:r>
            </a:p>
          </p:txBody>
        </p:sp>
        <p:sp>
          <p:nvSpPr>
            <p:cNvPr id="949257" name="Rectangle 9"/>
            <p:cNvSpPr>
              <a:spLocks noChangeArrowheads="1"/>
            </p:cNvSpPr>
            <p:nvPr/>
          </p:nvSpPr>
          <p:spPr bwMode="auto">
            <a:xfrm>
              <a:off x="4512" y="1584"/>
              <a:ext cx="912" cy="7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2000"/>
                <a:t>C0: 2</a:t>
              </a:r>
            </a:p>
            <a:p>
              <a:pPr xmlns:a="http://schemas.openxmlformats.org/drawingml/2006/main" algn="ctr"/>
              <a:r xmlns:a="http://schemas.openxmlformats.org/drawingml/2006/main">
                <a:rPr lang="tr" sz="2000"/>
                <a:t>C1: 4</a:t>
              </a:r>
            </a:p>
          </p:txBody>
        </p:sp>
      </p:grpSp>
      <p:grpSp>
        <p:nvGrpSpPr>
          <p:cNvPr id="949258" name="Group 10"/>
          <p:cNvGrpSpPr>
            <a:grpSpLocks/>
          </p:cNvGrpSpPr>
          <p:nvPr/>
        </p:nvGrpSpPr>
        <p:grpSpPr bwMode="auto">
          <a:xfrm>
            <a:off x="5867400" y="4191000"/>
            <a:ext cx="2743200" cy="1752600"/>
            <a:chOff x="3312" y="720"/>
            <a:chExt cx="2112" cy="1584"/>
          </a:xfrm>
        </p:grpSpPr>
        <p:sp>
          <p:nvSpPr>
            <p:cNvPr id="949259" name="Oval 11"/>
            <p:cNvSpPr>
              <a:spLocks noChangeArrowheads="1"/>
            </p:cNvSpPr>
            <p:nvPr/>
          </p:nvSpPr>
          <p:spPr bwMode="auto">
            <a:xfrm>
              <a:off x="4176" y="720"/>
              <a:ext cx="384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949260" name="Line 12"/>
            <p:cNvSpPr>
              <a:spLocks noChangeShapeType="1"/>
            </p:cNvSpPr>
            <p:nvPr/>
          </p:nvSpPr>
          <p:spPr bwMode="auto">
            <a:xfrm flipH="1">
              <a:off x="3792" y="1056"/>
              <a:ext cx="57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49261" name="Line 13"/>
            <p:cNvSpPr>
              <a:spLocks noChangeShapeType="1"/>
            </p:cNvSpPr>
            <p:nvPr/>
          </p:nvSpPr>
          <p:spPr bwMode="auto">
            <a:xfrm>
              <a:off x="4368" y="1056"/>
              <a:ext cx="57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49262" name="Rectangle 14"/>
            <p:cNvSpPr>
              <a:spLocks noChangeArrowheads="1"/>
            </p:cNvSpPr>
            <p:nvPr/>
          </p:nvSpPr>
          <p:spPr bwMode="auto">
            <a:xfrm>
              <a:off x="3312" y="1584"/>
              <a:ext cx="912" cy="7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/>
                <a:t>K0: 14</a:t>
              </a:r>
            </a:p>
            <a:p>
              <a:pPr xmlns:a="http://schemas.openxmlformats.org/drawingml/2006/main" algn="ctr"/>
              <a:r xmlns:a="http://schemas.openxmlformats.org/drawingml/2006/main">
                <a:rPr lang="tr" sz="1800"/>
                <a:t>C1: 3</a:t>
              </a:r>
            </a:p>
          </p:txBody>
        </p:sp>
        <p:sp>
          <p:nvSpPr>
            <p:cNvPr id="949263" name="Rectangle 15"/>
            <p:cNvSpPr>
              <a:spLocks noChangeArrowheads="1"/>
            </p:cNvSpPr>
            <p:nvPr/>
          </p:nvSpPr>
          <p:spPr bwMode="auto">
            <a:xfrm>
              <a:off x="4512" y="1584"/>
              <a:ext cx="912" cy="7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2000"/>
                <a:t>C0: 2</a:t>
              </a:r>
            </a:p>
            <a:p>
              <a:pPr xmlns:a="http://schemas.openxmlformats.org/drawingml/2006/main" algn="ctr"/>
              <a:r xmlns:a="http://schemas.openxmlformats.org/drawingml/2006/main">
                <a:rPr lang="tr" sz="2000"/>
                <a:t>C1: 2</a:t>
              </a:r>
            </a:p>
          </p:txBody>
        </p:sp>
      </p:grpSp>
      <p:sp>
        <p:nvSpPr>
          <p:cNvPr id="949264" name="Text Box 16"/>
          <p:cNvSpPr txBox="1">
            <a:spLocks noChangeArrowheads="1"/>
          </p:cNvSpPr>
          <p:nvPr/>
        </p:nvSpPr>
        <p:spPr bwMode="auto">
          <a:xfrm>
            <a:off x="1371600" y="1828800"/>
            <a:ext cx="2819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Her iki durumda da budama yapmayın</a:t>
            </a:r>
          </a:p>
        </p:txBody>
      </p:sp>
      <p:sp>
        <p:nvSpPr>
          <p:cNvPr id="949265" name="Text Box 17"/>
          <p:cNvSpPr txBox="1">
            <a:spLocks noChangeArrowheads="1"/>
          </p:cNvSpPr>
          <p:nvPr/>
        </p:nvSpPr>
        <p:spPr bwMode="auto">
          <a:xfrm>
            <a:off x="1371600" y="3200400"/>
            <a:ext cx="3276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1. durumu budamayın, 2. durumu budayın</a:t>
            </a:r>
          </a:p>
        </p:txBody>
      </p:sp>
      <p:sp>
        <p:nvSpPr>
          <p:cNvPr id="949266" name="Text Box 18"/>
          <p:cNvSpPr txBox="1">
            <a:spLocks noChangeArrowheads="1"/>
          </p:cNvSpPr>
          <p:nvPr/>
        </p:nvSpPr>
        <p:spPr bwMode="auto">
          <a:xfrm>
            <a:off x="5181600" y="1143000"/>
            <a:ext cx="1219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Dava 1:</a:t>
            </a:r>
          </a:p>
        </p:txBody>
      </p:sp>
      <p:sp>
        <p:nvSpPr>
          <p:cNvPr id="949267" name="Text Box 19"/>
          <p:cNvSpPr txBox="1">
            <a:spLocks noChangeArrowheads="1"/>
          </p:cNvSpPr>
          <p:nvPr/>
        </p:nvSpPr>
        <p:spPr bwMode="auto">
          <a:xfrm>
            <a:off x="5181600" y="4205288"/>
            <a:ext cx="12192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2. Durum:</a:t>
            </a:r>
          </a:p>
        </p:txBody>
      </p:sp>
      <p:sp>
        <p:nvSpPr>
          <p:cNvPr id="949268" name="Text Box 20"/>
          <p:cNvSpPr txBox="1">
            <a:spLocks noChangeArrowheads="1"/>
          </p:cNvSpPr>
          <p:nvPr/>
        </p:nvSpPr>
        <p:spPr bwMode="auto">
          <a:xfrm>
            <a:off x="1371600" y="4724400"/>
            <a:ext cx="3276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Doğrulama kümesine bağlıdı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264" grpId="0" autoUpdateAnimBg="0"/>
      <p:bldP spid="949265" grpId="0" autoUpdateAnimBg="0"/>
      <p:bldP spid="94926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Diğer sorunlar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Veri Parçalama</a:t>
            </a:r>
          </a:p>
          <a:p>
            <a:r xmlns:a="http://schemas.openxmlformats.org/drawingml/2006/main">
              <a:rPr lang="tr"/>
              <a:t>Arama stratejisi</a:t>
            </a:r>
          </a:p>
          <a:p>
            <a:r xmlns:a="http://schemas.openxmlformats.org/drawingml/2006/main">
              <a:rPr lang="tr"/>
              <a:t>dışavurumculuk</a:t>
            </a:r>
          </a:p>
          <a:p>
            <a:r xmlns:a="http://schemas.openxmlformats.org/drawingml/2006/main">
              <a:rPr lang="tr"/>
              <a:t>Ağaç Çoğaltma</a:t>
            </a:r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Veri Parçalama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Ağaçtan aşağı indikçe örnek sayısı küçülür</a:t>
            </a:r>
          </a:p>
          <a:p>
            <a:endParaRPr lang="en-US"/>
          </a:p>
          <a:p>
            <a:r xmlns:a="http://schemas.openxmlformats.org/drawingml/2006/main">
              <a:rPr lang="tr"/>
              <a:t>Yaprak düğümlerindeki örnek sayısı, istatistiksel olarak anlamlı bir karar vermek için çok küçük olabili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rama stratejisi</a:t>
            </a:r>
          </a:p>
        </p:txBody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Optimal bir karar ağacı bulmak NP-zordur</a:t>
            </a:r>
          </a:p>
          <a:p>
            <a:pPr lvl="4"/>
            <a:endParaRPr lang="en-US"/>
          </a:p>
          <a:p>
            <a:r xmlns:a="http://schemas.openxmlformats.org/drawingml/2006/main">
              <a:rPr lang="tr"/>
              <a:t>Şimdiye kadar sunulan algoritma, makul bir çözüm üretmek için açgözlü, yukarıdan aşağıya, özyinelemeli bir bölümleme stratejisi kullanır.</a:t>
            </a:r>
          </a:p>
          <a:p>
            <a:pPr lvl="4"/>
            <a:endParaRPr lang="en-US"/>
          </a:p>
          <a:p>
            <a:r xmlns:a="http://schemas.openxmlformats.org/drawingml/2006/main">
              <a:rPr lang="tr"/>
              <a:t>Diğer stratejiler?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Altüst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çift yönl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dışavurumculuk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400"/>
              <a:t>Karar ağacı, ayrık değerli işlevi öğrenmek için anlamlı bir temsil sağlar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Ancak belirli Boole fonksiyonlarına genelleme yapmazlar.</a:t>
            </a:r>
          </a:p>
          <a:p>
            <a:pPr xmlns:a="http://schemas.openxmlformats.org/drawingml/2006/main" lvl="2">
              <a:lnSpc>
                <a:spcPct val="90000"/>
              </a:lnSpc>
            </a:pPr>
            <a:r xmlns:a="http://schemas.openxmlformats.org/drawingml/2006/main">
              <a:rPr lang="tr" sz="2000"/>
              <a:t>Örnek: eşlik fonksiyonu:</a:t>
            </a:r>
          </a:p>
          <a:p>
            <a:pPr xmlns:a="http://schemas.openxmlformats.org/drawingml/2006/main" lvl="3">
              <a:lnSpc>
                <a:spcPct val="90000"/>
              </a:lnSpc>
            </a:pPr>
            <a:r xmlns:a="http://schemas.openxmlformats.org/drawingml/2006/main">
              <a:rPr lang="tr" sz="1800"/>
              <a:t>Sınıf = 1, doğruluk değeri = True olan çift sayıda Boole özelliği varsa</a:t>
            </a:r>
          </a:p>
          <a:p>
            <a:pPr xmlns:a="http://schemas.openxmlformats.org/drawingml/2006/main" lvl="3">
              <a:lnSpc>
                <a:spcPct val="90000"/>
              </a:lnSpc>
            </a:pPr>
            <a:r xmlns:a="http://schemas.openxmlformats.org/drawingml/2006/main">
              <a:rPr lang="tr" sz="1800"/>
              <a:t>Sınıf = 0, doğruluk değeri = True olan tek sayıda Boole özelliği varsa</a:t>
            </a:r>
          </a:p>
          <a:p>
            <a:pPr xmlns:a="http://schemas.openxmlformats.org/drawingml/2006/main" lvl="2">
              <a:lnSpc>
                <a:spcPct val="90000"/>
              </a:lnSpc>
            </a:pPr>
            <a:r xmlns:a="http://schemas.openxmlformats.org/drawingml/2006/main">
              <a:rPr lang="tr" sz="2000"/>
              <a:t>Doğru modelleme için eksiksiz bir ağaç olmalıdır</a:t>
            </a:r>
          </a:p>
          <a:p>
            <a:pPr lvl="4">
              <a:lnSpc>
                <a:spcPct val="90000"/>
              </a:lnSpc>
            </a:pPr>
            <a:endParaRPr lang="en-US" sz="1800"/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400"/>
              <a:t>Sürekli değişkenleri modellemek için yeterince açıklayıcı değil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Özellikle test koşulu aynı anda yalnızca tek bir özniteliği içerdiğin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Karar Sınırı</a:t>
            </a:r>
          </a:p>
        </p:txBody>
      </p:sp>
      <p:graphicFrame>
        <p:nvGraphicFramePr>
          <p:cNvPr id="958467" name="Object 3"/>
          <p:cNvGraphicFramePr>
            <a:graphicFrameLocks noChangeAspect="1"/>
          </p:cNvGraphicFramePr>
          <p:nvPr>
            <p:ph idx="1"/>
          </p:nvPr>
        </p:nvGraphicFramePr>
        <p:xfrm>
          <a:off x="457200" y="1143000"/>
          <a:ext cx="8318500" cy="3573463"/>
        </p:xfrm>
        <a:graphic>
          <a:graphicData uri="http://schemas.openxmlformats.org/presentationml/2006/ole">
            <p:oleObj spid="_x0000_s958467" name="Visio" r:id="rId3" imgW="8908491" imgH="3827261" progId="Visio.Drawing.6">
              <p:embed/>
            </p:oleObj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33400" y="4876800"/>
            <a:ext cx="8001000" cy="13287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1800"/>
              <a:t>Farklı sınıflardaki iki komşu bölge arasındaki sınır çizgisi, karar sınırı olarak bilinir.</a:t>
            </a:r>
          </a:p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1800"/>
              <a:t>Karar sınırı eksenlere paraleldir çünkü test koşulu her seferinde tek bir özniteliği içeri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Eğik Karar Ağaçları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 cstate="print"/>
          <a:srcRect l="7353" t="6654" r="7353" b="5882"/>
          <a:stretch>
            <a:fillRect/>
          </a:stretch>
        </p:blipFill>
        <p:spPr bwMode="auto">
          <a:xfrm>
            <a:off x="228600" y="1066800"/>
            <a:ext cx="4953000" cy="3810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19812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/>
                <a:t>sınıf = </a:t>
              </a:r>
              <a:r xmlns:a="http://schemas.openxmlformats.org/drawingml/2006/main">
                <a:rPr lang="tr" sz="2400">
                  <a:solidFill>
                    <a:srgbClr val="FF0000"/>
                  </a:solidFill>
                </a:rPr>
                <a:t>+</a:t>
              </a:r>
              <a:r xmlns:a="http://schemas.openxmlformats.org/drawingml/2006/main">
                <a:rPr lang="tr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xmlns:a="http://schemas.openxmlformats.org/drawingml/2006/main" algn="ctr"/>
              <a:r xmlns:a="http://schemas.openxmlformats.org/drawingml/2006/main">
                <a:rPr lang="tr" sz="1800"/>
                <a:t>sınıf =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056188"/>
            <a:ext cx="8001000" cy="1192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1800"/>
              <a:t>Test koşulu birden çok özniteliği içerebilir</a:t>
            </a:r>
          </a:p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1800"/>
              <a:t>Daha etkileyici temsil</a:t>
            </a:r>
          </a:p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1800"/>
              <a:t>Optimum test koşulunu bulmak hesaplama açısından pahalıdı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ğaç Çoğaltma</a:t>
            </a:r>
          </a:p>
        </p:txBody>
      </p:sp>
      <p:graphicFrame>
        <p:nvGraphicFramePr>
          <p:cNvPr id="960515" name="Object 3"/>
          <p:cNvGraphicFramePr>
            <a:graphicFrameLocks noChangeAspect="1"/>
          </p:cNvGraphicFramePr>
          <p:nvPr/>
        </p:nvGraphicFramePr>
        <p:xfrm>
          <a:off x="914400" y="1128713"/>
          <a:ext cx="5867400" cy="4319587"/>
        </p:xfrm>
        <a:graphic>
          <a:graphicData uri="http://schemas.openxmlformats.org/presentationml/2006/ole">
            <p:oleObj spid="_x0000_s960515" name="VISIO" r:id="rId3" imgW="9533880" imgH="7019280" progId="Visio.Drawing.6">
              <p:embed/>
            </p:oleObj>
          </a:graphicData>
        </a:graphic>
      </p:graphicFrame>
      <p:sp>
        <p:nvSpPr>
          <p:cNvPr id="960516" name="Text Box 4"/>
          <p:cNvSpPr txBox="1">
            <a:spLocks noChangeArrowheads="1"/>
          </p:cNvSpPr>
          <p:nvPr/>
        </p:nvSpPr>
        <p:spPr bwMode="auto">
          <a:xfrm>
            <a:off x="533400" y="5805488"/>
            <a:ext cx="800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1800"/>
              <a:t>Aynı alt ağaç birden çok dalda görünüy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 Değerlendirmesi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Performans Değerlendirme Metrik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Bir modelin performansı nasıl değerlendirilir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 xmlns:a="http://schemas.openxmlformats.org/drawingml/2006/main">
              <a:rPr lang="tr"/>
              <a:t>Performans Değerlendirme Yöntem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Güvenilir tahminler nasıl elde edilir?</a:t>
            </a:r>
          </a:p>
          <a:p>
            <a:pPr lvl="1"/>
            <a:endParaRPr lang="en-US"/>
          </a:p>
          <a:p>
            <a:r xmlns:a="http://schemas.openxmlformats.org/drawingml/2006/main">
              <a:rPr lang="tr"/>
              <a:t>Model Karşılaştırma Yöntem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Rakip modeller arasında göreceli performans nasıl karşılaştırılır?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Başka Bir Karar Ağacı Örneği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p:oleObj spid="_x0000_s834563" name="Document" r:id="rId3" imgW="5405040" imgH="5780160" progId="Word.Document.8">
              <p:embed/>
            </p:oleObj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1509713"/>
            <a:ext cx="12573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006600"/>
                </a:solidFill>
              </a:rPr>
              <a:t>kategorik</a:t>
            </a:r>
            <a:endParaRPr xmlns:a="http://schemas.openxmlformats.org/drawingml/2006/main" lang="en-US" sz="1600">
              <a:solidFill>
                <a:schemeClr val="bg2"/>
              </a:solidFill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1509713"/>
            <a:ext cx="12573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006600"/>
                </a:solidFill>
              </a:rPr>
              <a:t>kategorik</a:t>
            </a:r>
            <a:endParaRPr xmlns:a="http://schemas.openxmlformats.org/drawingml/2006/main" lang="en-US" sz="1600">
              <a:solidFill>
                <a:schemeClr val="bg2"/>
              </a:solidFill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1509713"/>
            <a:ext cx="12779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006600"/>
                </a:solidFill>
              </a:rPr>
              <a:t>sürekli</a:t>
            </a:r>
            <a:endParaRPr xmlns:a="http://schemas.openxmlformats.org/drawingml/2006/main" lang="en-US" sz="1600">
              <a:solidFill>
                <a:schemeClr val="bg2"/>
              </a:solidFill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1662113"/>
            <a:ext cx="6921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006600"/>
                </a:solidFill>
              </a:rPr>
              <a:t>sınıf</a:t>
            </a:r>
            <a:endParaRPr xmlns:a="http://schemas.openxmlformats.org/drawingml/2006/main" lang="en-US" sz="1600">
              <a:solidFill>
                <a:schemeClr val="bg2"/>
              </a:solidFill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MarS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Geri ödeme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2D1993"/>
                </a:solidFill>
              </a:rPr>
              <a:t>TaxInc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>
                <a:solidFill>
                  <a:srgbClr val="800000"/>
                </a:solidFill>
              </a:rPr>
              <a:t>HAYIR</a:t>
            </a:r>
            <a:endParaRPr xmlns:a="http://schemas.openxmlformats.org/drawingml/2006/main" lang="en-US" sz="1600" b="0">
              <a:solidFill>
                <a:srgbClr val="00FFFF"/>
              </a:solidFill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800000"/>
                  </a:solidFill>
                </a:rPr>
                <a:t>HAYIR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et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Numara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Evli</a:t>
            </a:r>
            <a:r xmlns:a="http://schemas.openxmlformats.org/drawingml/2006/main">
              <a:rPr lang="tr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Bekar, Boşanmış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l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xmlns:a="http://schemas.openxmlformats.org/drawingml/2006/main"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1600" b="0"/>
              <a:t>&gt; 80K</a:t>
            </a:r>
            <a:endParaRPr xmlns:a="http://schemas.openxmlformats.org/drawingml/2006/main" lang="en-US" sz="1600" b="0">
              <a:solidFill>
                <a:schemeClr val="bg2"/>
              </a:solidFill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>
                <a:solidFill>
                  <a:srgbClr val="CC3300"/>
                </a:solidFill>
              </a:rPr>
              <a:t>Aynı verilere uyan birden fazla ağaç olabilir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 Değerlendirmesi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>
                <a:solidFill>
                  <a:srgbClr val="FF0000"/>
                </a:solidFill>
              </a:rPr>
              <a:t>Performans Değerlendirme Metrik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Bir modelin performansı nasıl değerlendirilir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 xmlns:a="http://schemas.openxmlformats.org/drawingml/2006/main">
              <a:rPr lang="tr"/>
              <a:t>Performans Değerlendirme Yöntem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Güvenilir tahminler nasıl elde edilir?</a:t>
            </a:r>
          </a:p>
          <a:p>
            <a:pPr lvl="1"/>
            <a:endParaRPr lang="en-US"/>
          </a:p>
          <a:p>
            <a:r xmlns:a="http://schemas.openxmlformats.org/drawingml/2006/main">
              <a:rPr lang="tr"/>
              <a:t>Model Karşılaştırma Yöntem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Rakip modeller arasında göreceli performans nasıl karşılaştırılır?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Performans Değerlendirme Metrikleri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Bir modelin tahmin yeteneğine odaklanma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Modelleri, ölçeklenebilirliği vb. sınıflandırmanın veya oluşturmanın ne kadar hızlı olduğundan ziyade.</a:t>
            </a:r>
          </a:p>
          <a:p>
            <a:r xmlns:a="http://schemas.openxmlformats.org/drawingml/2006/main">
              <a:rPr lang="tr"/>
              <a:t>Karışıklık Matrisi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tr-T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HMİNİ SIN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 xmlns:a="http://schemas.openxmlformats.org/drawingml/2006/main"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xmlns:a="http://schemas.openxmlformats.org/drawingml/2006/main"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RÇEK </a:t>
                      </a:r>
                      <a:br xmlns:a="http://schemas.openxmlformats.org/drawingml/2006/main"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I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tr-T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a: TP (gerçek pozitif)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b: FN (yanlış negatif)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c: FP (yanlış pozitif)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d: TN (gerçek negatif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Performans Değerlendirme Metrikleri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 xmlns:a="http://schemas.openxmlformats.org/drawingml/2006/main">
              <a:rPr lang="tr"/>
              <a:t>En yaygın kullanılan metrik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tr-T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HMİNİ SIN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 xmlns:a="http://schemas.openxmlformats.org/drawingml/2006/main"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xmlns:a="http://schemas.openxmlformats.org/drawingml/2006/main"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RÇEK </a:t>
                      </a:r>
                      <a:br xmlns:a="http://schemas.openxmlformats.org/drawingml/2006/main"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I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tr-T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ir </a:t>
                      </a:r>
                      <a:br xmlns:a="http://schemas.openxmlformats.org/drawingml/2006/main"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 </a:t>
                      </a:r>
                      <a:br xmlns:a="http://schemas.openxmlformats.org/drawingml/2006/main"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 </a:t>
                      </a:r>
                      <a:br xmlns:a="http://schemas.openxmlformats.org/drawingml/2006/main"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 </a:t>
                      </a:r>
                      <a:br xmlns:a="http://schemas.openxmlformats.org/drawingml/2006/main"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p:oleObj spid="_x0000_s964635" name="Equation" r:id="rId3" imgW="5663880" imgH="723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Doğruluk Sınırlaması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2 sınıflı bir problem düşünün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Sınıf 0 örnek sayısı = 9990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1. Sınıf örnek sayısı = 10</a:t>
            </a:r>
          </a:p>
          <a:p>
            <a:pPr lvl="1"/>
            <a:endParaRPr lang="en-US"/>
          </a:p>
          <a:p>
            <a:r xmlns:a="http://schemas.openxmlformats.org/drawingml/2006/main">
              <a:rPr lang="tr"/>
              <a:t>Model her şeyin sınıf 0 olacağını tahmin ederse, doğruluk 9990/10000 = %99.9'dur.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Model herhangi bir sınıf 1 örneği algılamadığından doğruluk yanıltıcıdır</a:t>
            </a:r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aliyet Matrisi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tr-T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HMİNİ SIN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 xmlns:a="http://schemas.openxmlformats.org/drawingml/2006/main"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xmlns:a="http://schemas.openxmlformats.org/drawingml/2006/main"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RÇEK </a:t>
                      </a:r>
                      <a:br xmlns:a="http://schemas.openxmlformats.org/drawingml/2006/main"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I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Evet|Eve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Hayır|Eve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Evet|Hayı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Hayır|Hayı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xmlns:a="http://schemas.openxmlformats.org/drawingml/2006/main" marL="292100" indent="-292100">
              <a:spcBef>
                <a:spcPct val="50000"/>
              </a:spcBef>
            </a:pPr>
            <a:r xmlns:a="http://schemas.openxmlformats.org/drawingml/2006/main">
              <a:rPr lang="tr" sz="2400" b="0"/>
              <a:t>C(i|j): j sınıfı örneğini sınıf i olarak yanlış sınıflandırmanın maliyet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Sınıflandırma Maliyetinin Hesaplanması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aliyet Matris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HMİNİ SIN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br xmlns:a="http://schemas.openxmlformats.org/drawingml/2006/main"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RÇEK </a:t>
                      </a:r>
                      <a:br xmlns:a="http://schemas.openxmlformats.org/drawingml/2006/main"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I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</a:t>
                      </a:r>
                      <a:r xmlns:a="http://schemas.openxmlformats.org/drawingml/2006/main">
                        <a:rPr kumimoji="0" lang="t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HMİNİ SIN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br xmlns:a="http://schemas.openxmlformats.org/drawingml/2006/main"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RÇEK </a:t>
                      </a:r>
                      <a:br xmlns:a="http://schemas.openxmlformats.org/drawingml/2006/main"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I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</a:t>
                      </a:r>
                      <a:r xmlns:a="http://schemas.openxmlformats.org/drawingml/2006/main">
                        <a:rPr kumimoji="0" lang="t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HMİNİ SIN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 xmlns:a="http://schemas.openxmlformats.org/drawingml/2006/main"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RÇEK </a:t>
                      </a:r>
                      <a:br xmlns:a="http://schemas.openxmlformats.org/drawingml/2006/main"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I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400" b="0"/>
              <a:t>Doğruluk = %80</a:t>
            </a:r>
          </a:p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400" b="0"/>
              <a:t>Maliye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400" b="0"/>
              <a:t>Doğruluk = %90</a:t>
            </a:r>
          </a:p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400" b="0"/>
              <a:t>Maliyet = 425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aliyet ve Doğruluk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/>
                <a:gridCol w="1098550"/>
                <a:gridCol w="1096963"/>
                <a:gridCol w="1096962"/>
              </a:tblGrid>
              <a:tr h="45085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Sayma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HMİNİ SIN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 xmlns:a="http://schemas.openxmlformats.org/drawingml/2006/main"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xmlns:a="http://schemas.openxmlformats.org/drawingml/2006/main"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RÇEK </a:t>
                      </a:r>
                      <a:br xmlns:a="http://schemas.openxmlformats.org/drawingml/2006/main"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I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tr-T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5085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aliy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HMİNİ SIN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 xmlns:a="http://schemas.openxmlformats.org/drawingml/2006/main"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xmlns:a="http://schemas.openxmlformats.org/drawingml/2006/main"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RÇEK </a:t>
                      </a:r>
                      <a:br xmlns:a="http://schemas.openxmlformats.org/drawingml/2006/main"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I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tr-T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Ev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ınıf=Hayı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68753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1800" b="0"/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sz="1800" b="0"/>
            </a:p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1800" b="0"/>
                <a:t>Doğruluk = (a + d)/N</a:t>
              </a:r>
            </a:p>
            <a:p>
              <a:pPr>
                <a:spcBef>
                  <a:spcPct val="50000"/>
                </a:spcBef>
              </a:pPr>
              <a:endParaRPr lang="en-US" sz="1800" b="0"/>
            </a:p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1800" b="0"/>
                <a:t>Maliyet = p (a + d) + q (b + c)</a:t>
              </a:r>
            </a:p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1800" b="0"/>
                <a:t>= p (a + d) + q (N – bir – d)</a:t>
              </a:r>
            </a:p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1800" b="0"/>
                <a:t>= q N – (q – p)(a + d)</a:t>
              </a:r>
            </a:p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1800" b="0"/>
                <a:t>= N [q – (qp) </a:t>
              </a:r>
              <a:r xmlns:a="http://schemas.openxmlformats.org/drawingml/2006/main">
                <a:rPr lang="tr" sz="1800" b="0">
                  <a:sym typeface="Symbol" pitchFamily="18" charset="2"/>
                </a:rPr>
                <a:t> </a:t>
              </a:r>
              <a:r xmlns:a="http://schemas.openxmlformats.org/drawingml/2006/main">
                <a:rPr lang="tr" sz="1800" b="0"/>
                <a:t>Doğruluk]</a:t>
              </a:r>
            </a:p>
            <a:p>
              <a:pPr>
                <a:spcBef>
                  <a:spcPct val="50000"/>
                </a:spcBef>
              </a:pPr>
              <a:endParaRPr lang="en-US" sz="1800" b="0"/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 xmlns:a="http://schemas.openxmlformats.org/drawingml/2006/main">
                <a:rPr lang="tr" sz="1800" b="0"/>
                <a:t>1. C(Evet|Hayır)=C(Hayır|Evet) = q </a:t>
              </a:r>
              <a:br xmlns:a="http://schemas.openxmlformats.org/drawingml/2006/main">
                <a:rPr lang="en-US" sz="1800" b="0"/>
              </a:br>
              <a:r xmlns:a="http://schemas.openxmlformats.org/drawingml/2006/main">
                <a:rPr lang="tr" sz="1800" b="0"/>
                <a:t>2. C(Evet|Evet)=C(Hayır|Hayır) = p </a:t>
              </a:r>
              <a:r xmlns:a="http://schemas.openxmlformats.org/drawingml/2006/main">
                <a:rPr lang="tr" sz="1800" b="0"/>
                <a:t>ise doğruluk maliyetle orantılıdır.</a:t>
              </a:r>
              <a:br xmlns:a="http://schemas.openxmlformats.org/drawingml/2006/main">
                <a:rPr lang="en-US" sz="1800" b="0"/>
              </a:b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aliyete Duyarlı Önlemler</a:t>
            </a:r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/>
        </p:nvGraphicFramePr>
        <p:xfrm>
          <a:off x="2133600" y="990600"/>
          <a:ext cx="4800600" cy="2716213"/>
        </p:xfrm>
        <a:graphic>
          <a:graphicData uri="http://schemas.openxmlformats.org/presentationml/2006/ole">
            <p:oleObj spid="_x0000_s969731" name="Equation" r:id="rId3" imgW="4241520" imgH="2400120" progId="Equation.3">
              <p:embed/>
            </p:oleObj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152400" y="3962400"/>
            <a:ext cx="8839200" cy="213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400" b="0"/>
              <a:t>Kesinlik, C(Evet|Evet) ve C(Evet|Hayır) yönünde eğilimlidir</a:t>
            </a:r>
          </a:p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400" b="0"/>
              <a:t>Geri çağırma, C(Evet|Evet) ve C(Hayır|Evet) yönünde önyargılıdır.</a:t>
            </a:r>
          </a:p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400" b="0"/>
              <a:t>F-ölçü C(Hayır|Hayır) dışında herkese karşı önyargılıdır</a:t>
            </a:r>
          </a:p>
        </p:txBody>
      </p:sp>
      <p:graphicFrame>
        <p:nvGraphicFramePr>
          <p:cNvPr id="969733" name="Object 5"/>
          <p:cNvGraphicFramePr>
            <a:graphicFrameLocks noChangeAspect="1"/>
          </p:cNvGraphicFramePr>
          <p:nvPr/>
        </p:nvGraphicFramePr>
        <p:xfrm>
          <a:off x="1371600" y="5410200"/>
          <a:ext cx="6019800" cy="914400"/>
        </p:xfrm>
        <a:graphic>
          <a:graphicData uri="http://schemas.openxmlformats.org/presentationml/2006/ole">
            <p:oleObj spid="_x0000_s969733" name="Equation" r:id="rId4" imgW="5270400" imgH="7999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 Değerlendirmesi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Performans Değerlendirme Metrik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Bir modelin performansı nasıl değerlendirilir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 xmlns:a="http://schemas.openxmlformats.org/drawingml/2006/main">
              <a:rPr lang="tr">
                <a:solidFill>
                  <a:srgbClr val="FF0000"/>
                </a:solidFill>
              </a:rPr>
              <a:t>Performans Değerlendirme Yöntem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Güvenilir tahminler nasıl elde edilir?</a:t>
            </a:r>
          </a:p>
          <a:p>
            <a:pPr lvl="1"/>
            <a:endParaRPr lang="en-US"/>
          </a:p>
          <a:p>
            <a:r xmlns:a="http://schemas.openxmlformats.org/drawingml/2006/main">
              <a:rPr lang="tr"/>
              <a:t>Model Karşılaştırma Yöntem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Rakip modeller arasında göreceli performans nasıl karşılaştırılır?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Performans Değerlendirme Yöntemleri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Güvenilir bir performans tahmini nasıl elde edilir?</a:t>
            </a:r>
          </a:p>
          <a:p>
            <a:endParaRPr lang="en-US"/>
          </a:p>
          <a:p>
            <a:r xmlns:a="http://schemas.openxmlformats.org/drawingml/2006/main">
              <a:rPr lang="tr"/>
              <a:t>Bir modelin performansı, öğrenme algoritmasının yanı sıra diğer faktörlere de bağlı olabilir: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sınıf dağılımı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Yanlış sınıflandırma maliyet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Eğitim ve test setlerinin boyutu</a:t>
            </a:r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Karar Ağacı Sınıflandırma Görevi</a:t>
            </a:r>
          </a:p>
        </p:txBody>
      </p:sp>
      <p:graphicFrame>
        <p:nvGraphicFramePr>
          <p:cNvPr id="921603" name="Object 3"/>
          <p:cNvGraphicFramePr>
            <a:graphicFrameLocks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p:oleObj spid="_x0000_s921603" name="Visio" r:id="rId3" imgW="8424875" imgH="6279741" progId="Visio.Drawing.6">
              <p:embed/>
            </p:oleObj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114800"/>
            <a:ext cx="12192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Karar ağacı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Öğrenme eğrisi</a:t>
            </a:r>
          </a:p>
        </p:txBody>
      </p:sp>
      <p:grpSp>
        <p:nvGrpSpPr>
          <p:cNvPr id="972803" name="Group 3"/>
          <p:cNvGrpSpPr>
            <a:grpSpLocks/>
          </p:cNvGrpSpPr>
          <p:nvPr/>
        </p:nvGrpSpPr>
        <p:grpSpPr bwMode="auto">
          <a:xfrm>
            <a:off x="76200" y="1219200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tr-TR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5638800" y="1143000"/>
            <a:ext cx="3352800" cy="49228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000" b="0"/>
              <a:t>Öğrenme eğrisi, değişen örnek boyutu ile doğruluğun nasıl değiştiğini gösterir</a:t>
            </a:r>
          </a:p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000" b="0"/>
              <a:t>Öğrenme eğrisi oluşturmak için bir örnekleme programı gerektirir:</a:t>
            </a:r>
          </a:p>
          <a:p>
            <a:pPr xmlns:a="http://schemas.openxmlformats.org/drawingml/2006/main"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000" b="0"/>
              <a:t>Aritmetik örnekleme </a:t>
            </a:r>
            <a:br xmlns:a="http://schemas.openxmlformats.org/drawingml/2006/main">
              <a:rPr lang="en-US" sz="2000" b="0"/>
            </a:br>
            <a:r xmlns:a="http://schemas.openxmlformats.org/drawingml/2006/main">
              <a:rPr lang="tr" sz="2000" b="0"/>
              <a:t>(Langley ve diğerleri)</a:t>
            </a:r>
          </a:p>
          <a:p>
            <a:pPr xmlns:a="http://schemas.openxmlformats.org/drawingml/2006/main"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000" b="0"/>
              <a:t>Geometrik örnekleme </a:t>
            </a:r>
            <a:br xmlns:a="http://schemas.openxmlformats.org/drawingml/2006/main">
              <a:rPr lang="en-US" sz="2000" b="0"/>
            </a:br>
            <a:r xmlns:a="http://schemas.openxmlformats.org/drawingml/2006/main">
              <a:rPr lang="tr" sz="2000" b="0"/>
              <a:t>(Provost ve diğerleri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2000" b="0"/>
          </a:p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 b="0"/>
              <a:t>Küçük örneklem boyutunun etkisi:</a:t>
            </a:r>
          </a:p>
          <a:p>
            <a:pPr xmlns:a="http://schemas.openxmlformats.org/drawingml/2006/main"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 xmlns:a="http://schemas.openxmlformats.org/drawingml/2006/main">
              <a:rPr lang="tr" sz="2000" b="0"/>
              <a:t>Tahminde önyargı</a:t>
            </a:r>
          </a:p>
          <a:p>
            <a:pPr xmlns:a="http://schemas.openxmlformats.org/drawingml/2006/main"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 xmlns:a="http://schemas.openxmlformats.org/drawingml/2006/main">
              <a:rPr lang="tr" sz="2000" b="0"/>
              <a:t>Tahminin varyansı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Tahmin Yöntemleri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400"/>
              <a:t>bekletme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Eğitim için 2/3 ve test için 1/3 ayırın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400"/>
              <a:t>rastgele alt örnekleme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tekrarlanan bekletme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400"/>
              <a:t>Çapraz doğrulama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Verileri k ayrık altkümeye bölme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k-fold: k-1 bölümleri üzerinde eğitin, kalanını test edin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Birini dışarıda bırak: k=n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400"/>
              <a:t>Tabakalı örnekleme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aşırı örnekleme vs yetersiz örnekleme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 sz="2400"/>
              <a:t>Önyükleme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 sz="2400"/>
              <a:t>Değiştirme ile örnekle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 Değerlendirmesi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Performans Değerlendirme Metrik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Bir modelin performansı nasıl değerlendirilir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 xmlns:a="http://schemas.openxmlformats.org/drawingml/2006/main">
              <a:rPr lang="tr"/>
              <a:t>Performans Değerlendirme Yöntem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Güvenilir tahminler nasıl elde edilir?</a:t>
            </a:r>
          </a:p>
          <a:p>
            <a:pPr lvl="1"/>
            <a:endParaRPr lang="en-US"/>
          </a:p>
          <a:p>
            <a:r xmlns:a="http://schemas.openxmlformats.org/drawingml/2006/main">
              <a:rPr lang="tr">
                <a:solidFill>
                  <a:srgbClr val="FF0000"/>
                </a:solidFill>
              </a:rPr>
              <a:t>Model Karşılaştırma Yöntemleri</a:t>
            </a:r>
          </a:p>
          <a:p>
            <a:pPr xmlns:a="http://schemas.openxmlformats.org/drawingml/2006/main" lvl="1"/>
            <a:r xmlns:a="http://schemas.openxmlformats.org/drawingml/2006/main">
              <a:rPr lang="tr"/>
              <a:t>Rakip modeller arasında göreceli performans nasıl karşılaştırılır?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 xmlns:a="http://schemas.openxmlformats.org/drawingml/2006/main">
              <a:rPr lang="tr"/>
              <a:t>ROC (Alıcı Çalışma Karakteristiği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/>
              <a:t>Gürültülü sinyalleri analiz etmek için sinyal algılama teorisi için 1950'lerde geliştirildi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/>
              <a:t>Olumlu isabetler ve yanlış alarmlar arasındaki dengeyi karakterize edin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/>
              <a:t>ROC eğrisi, TP'yi (y ekseninde) FP'ye karşı (x ekseninde) çizer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/>
              <a:t>ROC eğrisinde bir nokta olarak temsil edilen her sınıflandırıcının performansı</a:t>
            </a:r>
          </a:p>
          <a:p>
            <a:pPr xmlns:a="http://schemas.openxmlformats.org/drawingml/2006/main" lvl="1">
              <a:lnSpc>
                <a:spcPct val="90000"/>
              </a:lnSpc>
            </a:pPr>
            <a:r xmlns:a="http://schemas.openxmlformats.org/drawingml/2006/main">
              <a:rPr lang="tr"/>
              <a:t>algoritma eşiğini, numune dağıtımını veya maliyet matrisini değiştirmek, noktanın yerini değiştirir</a:t>
            </a:r>
          </a:p>
          <a:p>
            <a:pPr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ROC Eğrisi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r-TR"/>
          </a:p>
        </p:txBody>
      </p:sp>
      <p:grpSp>
        <p:nvGrpSpPr>
          <p:cNvPr id="976901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2000"/>
                <a:t>t eşiğinde:</a:t>
              </a:r>
            </a:p>
            <a:p>
              <a:pPr xmlns:a="http://schemas.openxmlformats.org/drawingml/2006/main">
                <a:spcBef>
                  <a:spcPct val="50000"/>
                </a:spcBef>
              </a:pPr>
              <a:r xmlns:a="http://schemas.openxmlformats.org/drawingml/2006/main">
                <a:rPr lang="tr" sz="2000"/>
                <a:t>TP=0,5, FN=0,5, FP=0,12, FN=0,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- 2 sınıf içeren 1 boyutlu veri seti (pozitif ve negatif)</a:t>
            </a:r>
          </a:p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1800"/>
              <a:t>- x &gt; t noktasında bulunan herhangi bir nokta pozitif olarak sınıflandırılı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ROC Eğrisi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 xmlns:a="http://schemas.openxmlformats.org/drawingml/2006/main">
              <a:buFont typeface="Monotype Sorts" pitchFamily="2" charset="2"/>
              <a:buNone/>
            </a:pPr>
            <a:r xmlns:a="http://schemas.openxmlformats.org/drawingml/2006/main">
              <a:rPr lang="tr" sz="2400"/>
              <a:t>(TP,FP):</a:t>
            </a:r>
          </a:p>
          <a:p>
            <a:r xmlns:a="http://schemas.openxmlformats.org/drawingml/2006/main">
              <a:rPr lang="tr" sz="2400"/>
              <a:t>(0,0): her şeyi </a:t>
            </a:r>
            <a:br xmlns:a="http://schemas.openxmlformats.org/drawingml/2006/main">
              <a:rPr lang="en-US" sz="2400"/>
            </a:br>
            <a:r xmlns:a="http://schemas.openxmlformats.org/drawingml/2006/main">
              <a:rPr lang="tr" sz="2400"/>
              <a:t>negatif sınıf olarak ilan et</a:t>
            </a:r>
          </a:p>
          <a:p>
            <a:r xmlns:a="http://schemas.openxmlformats.org/drawingml/2006/main">
              <a:rPr lang="tr" sz="2400"/>
              <a:t>(1,1): her şeyi </a:t>
            </a:r>
            <a:br xmlns:a="http://schemas.openxmlformats.org/drawingml/2006/main">
              <a:rPr lang="en-US" sz="2400"/>
            </a:br>
            <a:r xmlns:a="http://schemas.openxmlformats.org/drawingml/2006/main">
              <a:rPr lang="tr" sz="2400"/>
              <a:t>pozitif sınıf olarak ilan et</a:t>
            </a:r>
          </a:p>
          <a:p>
            <a:r xmlns:a="http://schemas.openxmlformats.org/drawingml/2006/main">
              <a:rPr lang="tr" sz="240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/>
          </a:p>
          <a:p>
            <a:r xmlns:a="http://schemas.openxmlformats.org/drawingml/2006/main">
              <a:rPr lang="tr" sz="2400"/>
              <a:t>Köşegen: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Rastgele tahmin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Çapraz çizginin altında:</a:t>
            </a:r>
          </a:p>
          <a:p>
            <a:pPr xmlns:a="http://schemas.openxmlformats.org/drawingml/2006/main" lvl="2"/>
            <a:r xmlns:a="http://schemas.openxmlformats.org/drawingml/2006/main">
              <a:rPr lang="tr" sz="2000"/>
              <a:t>tahmin gerçek sınıfın tersidir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 Karşılaştırması için ROC Kullanma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400" b="0"/>
              <a:t>Hiçbir model sürekli olarak diğerinden daha iyi performans göstermez</a:t>
            </a:r>
          </a:p>
          <a:p>
            <a:pPr xmlns:a="http://schemas.openxmlformats.org/drawingml/2006/main"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400" b="0"/>
              <a:t>M </a:t>
            </a:r>
            <a:r xmlns:a="http://schemas.openxmlformats.org/drawingml/2006/main">
              <a:rPr lang="tr" sz="2400" b="0" baseline="-25000"/>
              <a:t>1 </a:t>
            </a:r>
            <a:r xmlns:a="http://schemas.openxmlformats.org/drawingml/2006/main">
              <a:rPr lang="tr" sz="2400" b="0"/>
              <a:t>, küçük FPR için daha iyidir</a:t>
            </a:r>
          </a:p>
          <a:p>
            <a:pPr xmlns:a="http://schemas.openxmlformats.org/drawingml/2006/main"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400" b="0"/>
              <a:t>M </a:t>
            </a:r>
            <a:r xmlns:a="http://schemas.openxmlformats.org/drawingml/2006/main">
              <a:rPr lang="tr" sz="2400" b="0" baseline="-25000"/>
              <a:t>2 </a:t>
            </a:r>
            <a:r xmlns:a="http://schemas.openxmlformats.org/drawingml/2006/main">
              <a:rPr lang="tr" sz="2400" b="0"/>
              <a:t>, büyük FPR için daha iyidi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/>
          </a:p>
          <a:p>
            <a:pPr xmlns:a="http://schemas.openxmlformats.org/drawingml/2006/main"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2400" b="0"/>
              <a:t>ROC Eğrisinin Altındaki Alan</a:t>
            </a:r>
          </a:p>
          <a:p>
            <a:pPr xmlns:a="http://schemas.openxmlformats.org/drawingml/2006/main"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1800" b="0"/>
              <a:t>İdeal:</a:t>
            </a:r>
          </a:p>
          <a:p>
            <a:pPr xmlns:a="http://schemas.openxmlformats.org/drawingml/2006/main"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 xmlns:a="http://schemas.openxmlformats.org/drawingml/2006/main">
              <a:rPr lang="tr" sz="1800" b="0"/>
              <a:t>Alan = 1</a:t>
            </a:r>
          </a:p>
          <a:p>
            <a:pPr xmlns:a="http://schemas.openxmlformats.org/drawingml/2006/main"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 xmlns:a="http://schemas.openxmlformats.org/drawingml/2006/main">
              <a:rPr lang="tr" sz="1800" b="0"/>
              <a:t>Rastgele tahmin:</a:t>
            </a:r>
          </a:p>
          <a:p>
            <a:pPr xmlns:a="http://schemas.openxmlformats.org/drawingml/2006/main"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 xmlns:a="http://schemas.openxmlformats.org/drawingml/2006/main">
              <a:rPr lang="tr" sz="1800" b="0"/>
              <a:t>Alan = 0,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Bir ROC eğrisi nasıl oluşturulur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3698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rçek Sını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80021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2400" b="0"/>
              <a:t>Her test örneği için P(+|A) sonsal olasılık üreten sınıflandırıcı kullanın</a:t>
            </a:r>
          </a:p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2400" b="0"/>
              <a:t>Örnekleri azalan düzende P(+|A)'ya göre sıralayın</a:t>
            </a:r>
          </a:p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2400" b="0"/>
              <a:t>Her benzersiz P(+|A) değerinde eşik uygulayın</a:t>
            </a:r>
          </a:p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2400" b="0"/>
              <a:t>Her bir eşikte </a:t>
            </a:r>
            <a:r xmlns:a="http://schemas.openxmlformats.org/drawingml/2006/main">
              <a:rPr lang="tr" sz="2400" b="0"/>
              <a:t>TP, FP, TN, FN sayısını sayın</a:t>
            </a:r>
            <a:br xmlns:a="http://schemas.openxmlformats.org/drawingml/2006/main">
              <a:rPr lang="en-US" sz="2400" b="0"/>
            </a:br>
          </a:p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2400" b="0"/>
              <a:t>TP oranı, TPR = TP/(TP+FN)</a:t>
            </a:r>
          </a:p>
          <a:p>
            <a:pPr xmlns:a="http://schemas.openxmlformats.org/drawingml/2006/main">
              <a:spcBef>
                <a:spcPct val="50000"/>
              </a:spcBef>
              <a:buFontTx/>
              <a:buChar char="•"/>
            </a:pPr>
            <a:r xmlns:a="http://schemas.openxmlformats.org/drawingml/2006/main">
              <a:rPr lang="tr" sz="2400" b="0"/>
              <a:t>FP oranı, FPR = FP/(FP + T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Bir ROC eğrisi nasıl oluşturulur</a:t>
            </a:r>
          </a:p>
        </p:txBody>
      </p:sp>
      <p:graphicFrame>
        <p:nvGraphicFramePr>
          <p:cNvPr id="980995" name="Object 3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p:oleObj spid="_x0000_s980995" name="Document" r:id="rId3" imgW="10594440" imgH="3913200" progId="Word.Document.8">
              <p:embed/>
            </p:oleObj>
          </a:graphicData>
        </a:graphic>
      </p:graphicFrame>
      <p:pic>
        <p:nvPicPr>
          <p:cNvPr id="980996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80997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/>
              <a:t>Eşik &gt;=</a:t>
            </a:r>
          </a:p>
        </p:txBody>
      </p:sp>
      <p:sp>
        <p:nvSpPr>
          <p:cNvPr id="980998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ROC Eğrisi:</a:t>
            </a:r>
          </a:p>
        </p:txBody>
      </p:sp>
      <p:sp>
        <p:nvSpPr>
          <p:cNvPr id="980999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81000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Önem Testi</a:t>
            </a:r>
          </a:p>
        </p:txBody>
      </p:sp>
      <p:sp>
        <p:nvSpPr>
          <p:cNvPr id="98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5181600"/>
          </a:xfrm>
        </p:spPr>
        <p:txBody>
          <a:bodyPr/>
          <a:lstStyle/>
          <a:p>
            <a:r xmlns:a="http://schemas.openxmlformats.org/drawingml/2006/main">
              <a:rPr lang="tr"/>
              <a:t>Verilen iki model: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Model M1: doğruluk = %85, 30 örnekte test edildi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Model M2: doğruluk = %75, 5000 örnekte test edildi</a:t>
            </a:r>
          </a:p>
          <a:p>
            <a:pPr lvl="4"/>
            <a:endParaRPr lang="en-US" sz="2400"/>
          </a:p>
          <a:p>
            <a:r xmlns:a="http://schemas.openxmlformats.org/drawingml/2006/main">
              <a:rPr lang="tr"/>
              <a:t>M1'in M2'den daha iyi olduğunu söyleyebilir miyiz?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M1 ve M2'nin doğruluğuna ne kadar güvenebiliriz?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Performans ölçümündeki fark, test setindeki rastgele dalgalanmalar sonucu açıklanabilir mi?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Modeli Test Verilerine Uygulayın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2D1993"/>
                  </a:solidFill>
                </a:rPr>
                <a:t>Geri ödeme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2D1993"/>
                  </a:solidFill>
                </a:rPr>
                <a:t>MarSt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2D1993"/>
                  </a:solidFill>
                </a:rPr>
                <a:t>TaxInc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800000"/>
                  </a:solidFill>
                </a:rPr>
                <a:t>EVET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800000"/>
                  </a:solidFill>
                </a:rPr>
                <a:t>HAYIR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800000"/>
                  </a:solidFill>
                </a:rPr>
                <a:t>HAYIR</a:t>
              </a:r>
              <a:endParaRPr xmlns:a="http://schemas.openxmlformats.org/drawingml/2006/main" 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>
                  <a:solidFill>
                    <a:srgbClr val="800000"/>
                  </a:solidFill>
                </a:rPr>
                <a:t>HAYIR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Evet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Numara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Evli</a:t>
              </a:r>
              <a:r xmlns:a="http://schemas.openxmlformats.org/drawingml/2006/main">
                <a:rPr lang="tr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Bekar, Boşanmış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&lt; 80K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xmlns:a="http://schemas.openxmlformats.org/drawingml/2006/main"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 xmlns:a="http://schemas.openxmlformats.org/drawingml/2006/main">
                <a:rPr lang="tr" sz="1600" b="0"/>
                <a:t>&gt; 80K</a:t>
              </a:r>
              <a:endParaRPr xmlns:a="http://schemas.openxmlformats.org/drawingml/2006/main" 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890907" name="Document" r:id="rId3" imgW="4651200" imgH="1576440" progId="Word.Document.8">
              <p:embed/>
            </p:oleObj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>
                <a:solidFill>
                  <a:schemeClr val="tx2"/>
                </a:solidFill>
              </a:rPr>
              <a:t>Test verisi</a:t>
            </a:r>
            <a:endParaRPr xmlns:a="http://schemas.openxmlformats.org/drawingml/2006/main" lang="en-US" sz="2000" b="0">
              <a:solidFill>
                <a:schemeClr val="bg2"/>
              </a:solidFill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 xmlns:a="http://schemas.openxmlformats.org/drawingml/2006/main">
              <a:rPr lang="tr" sz="2000" b="0"/>
              <a:t>Ağacın kökünden başlayın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Doğruluk için Güven Aralığı</a:t>
            </a:r>
          </a:p>
        </p:txBody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686800" cy="5181600"/>
          </a:xfrm>
        </p:spPr>
        <p:txBody>
          <a:bodyPr/>
          <a:lstStyle/>
          <a:p>
            <a:r xmlns:a="http://schemas.openxmlformats.org/drawingml/2006/main">
              <a:rPr lang="tr"/>
              <a:t>Tahmin, bir Bernoulli denemesi olarak kabul edilebilir.</a:t>
            </a:r>
          </a:p>
          <a:p>
            <a:pPr xmlns:a="http://schemas.openxmlformats.org/drawingml/2006/main" lvl="1"/>
            <a:r xmlns:a="http://schemas.openxmlformats.org/drawingml/2006/main">
              <a:rPr lang="tr" sz="2000"/>
              <a:t>Bir Bernoulli denemesinin 2 olası sonucu vardır</a:t>
            </a:r>
          </a:p>
          <a:p>
            <a:pPr xmlns:a="http://schemas.openxmlformats.org/drawingml/2006/main" lvl="1"/>
            <a:r xmlns:a="http://schemas.openxmlformats.org/drawingml/2006/main">
              <a:rPr lang="tr" sz="2000"/>
              <a:t>Tahmin için olası sonuçlar: doğru veya yanlış</a:t>
            </a:r>
          </a:p>
          <a:p>
            <a:pPr xmlns:a="http://schemas.openxmlformats.org/drawingml/2006/main" lvl="1"/>
            <a:r xmlns:a="http://schemas.openxmlformats.org/drawingml/2006/main">
              <a:rPr lang="tr" sz="2000"/>
              <a:t>Bernoulli denemelerinin toplanması bir Binom dağılımına sahiptir:</a:t>
            </a:r>
          </a:p>
          <a:p>
            <a:pPr xmlns:a="http://schemas.openxmlformats.org/drawingml/2006/main" lvl="2"/>
            <a:r xmlns:a="http://schemas.openxmlformats.org/drawingml/2006/main">
              <a:rPr lang="tr" sz="2000"/>
              <a:t>x </a:t>
            </a:r>
            <a:r xmlns:a="http://schemas.openxmlformats.org/drawingml/2006/main">
              <a:rPr lang="tr" sz="2000">
                <a:sym typeface="Symbol" pitchFamily="18" charset="2"/>
              </a:rPr>
              <a:t> Bin(N, p) x: doğru tahmin sayısı</a:t>
            </a:r>
          </a:p>
          <a:p>
            <a:pPr xmlns:a="http://schemas.openxmlformats.org/drawingml/2006/main" lvl="2"/>
            <a:r xmlns:a="http://schemas.openxmlformats.org/drawingml/2006/main">
              <a:rPr lang="tr" sz="2000">
                <a:sym typeface="Symbol" pitchFamily="18" charset="2"/>
              </a:rPr>
              <a:t>örneğin: 50 kez adil bir bozuk para atın, kaç tura gelir?</a:t>
            </a:r>
            <a:br xmlns:a="http://schemas.openxmlformats.org/drawingml/2006/main">
              <a:rPr lang="en-US" sz="2000">
                <a:sym typeface="Symbol" pitchFamily="18" charset="2"/>
              </a:rPr>
            </a:br>
            <a:r xmlns:a="http://schemas.openxmlformats.org/drawingml/2006/main">
              <a:rPr lang="tr" sz="2000">
                <a:sym typeface="Symbol" pitchFamily="18" charset="2"/>
              </a:rPr>
              <a:t>      </a:t>
            </a:r>
            <a:r xmlns:a="http://schemas.openxmlformats.org/drawingml/2006/main">
              <a:rPr lang="tr" sz="2000"/>
              <a:t>Beklenen tura sayısı = N </a:t>
            </a:r>
            <a:r xmlns:a="http://schemas.openxmlformats.org/drawingml/2006/main">
              <a:rPr lang="tr" sz="2000">
                <a:sym typeface="Symbol" pitchFamily="18" charset="2"/>
              </a:rPr>
              <a:t> </a:t>
            </a:r>
            <a:r xmlns:a="http://schemas.openxmlformats.org/drawingml/2006/main">
              <a:rPr lang="tr" sz="2000"/>
              <a:t>p = 50 </a:t>
            </a:r>
            <a:r xmlns:a="http://schemas.openxmlformats.org/drawingml/2006/main">
              <a:rPr lang="tr" sz="2000">
                <a:sym typeface="Symbol" pitchFamily="18" charset="2"/>
              </a:rPr>
              <a:t> 0,5 = 25</a:t>
            </a:r>
            <a:endParaRPr xmlns:a="http://schemas.openxmlformats.org/drawingml/2006/main" lang="en-US" sz="2000"/>
          </a:p>
          <a:p>
            <a:pPr lvl="3">
              <a:buFontTx/>
              <a:buNone/>
            </a:pPr>
            <a:endParaRPr lang="en-US"/>
          </a:p>
          <a:p>
            <a:r xmlns:a="http://schemas.openxmlformats.org/drawingml/2006/main">
              <a:rPr lang="tr"/>
              <a:t>Verilen x (# doğru tahmin) veya eşdeğeri, acc=x/N ve N (# test örneği),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p'yi (modelin gerçek doğruluğu) tahmin edebilir miyiz?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Doğruluk için Güven Aralığı</a:t>
            </a:r>
          </a:p>
        </p:txBody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1143000"/>
            <a:ext cx="8318500" cy="5181600"/>
          </a:xfrm>
        </p:spPr>
        <p:txBody>
          <a:bodyPr/>
          <a:lstStyle/>
          <a:p>
            <a:r xmlns:a="http://schemas.openxmlformats.org/drawingml/2006/main">
              <a:rPr lang="tr"/>
              <a:t>Büyük test setleri için (N &gt; 30),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ortalama p ve varyans </a:t>
            </a:r>
            <a:br xmlns:a="http://schemas.openxmlformats.org/drawingml/2006/main">
              <a:rPr lang="en-US" sz="2400"/>
            </a:br>
            <a:r xmlns:a="http://schemas.openxmlformats.org/drawingml/2006/main">
              <a:rPr lang="tr" sz="2400"/>
              <a:t>p(1-p)/N ile </a:t>
            </a:r>
            <a:endParaRPr xmlns:a="http://schemas.openxmlformats.org/drawingml/2006/main" lang="en-US" sz="2400">
              <a:sym typeface="Symbol" pitchFamily="18" charset="2"/>
            </a:endParaRPr>
            <a:r xmlns:a="http://schemas.openxmlformats.org/drawingml/2006/main">
              <a:rPr lang="tr" sz="2400"/>
              <a:t>normal bir dağılıma sahiptir</a:t>
            </a:r>
            <a:br xmlns:a="http://schemas.openxmlformats.org/drawingml/2006/main">
              <a:rPr lang="en-US" sz="2400"/>
            </a:br>
          </a:p>
          <a:p>
            <a:pPr lvl="1">
              <a:buFont typeface="Arial" charset="0"/>
              <a:buNone/>
            </a:pPr>
            <a:endParaRPr lang="en-US">
              <a:sym typeface="Symbol" pitchFamily="18" charset="2"/>
            </a:endParaRPr>
          </a:p>
          <a:p>
            <a:pPr lvl="1">
              <a:buFont typeface="Arial" charset="0"/>
              <a:buNone/>
            </a:pPr>
            <a:endParaRPr lang="en-US">
              <a:sym typeface="Symbol" pitchFamily="18" charset="2"/>
            </a:endParaRPr>
          </a:p>
          <a:p>
            <a:pPr lvl="1">
              <a:buFont typeface="Arial" charset="0"/>
              <a:buNone/>
            </a:pPr>
            <a:endParaRPr lang="en-US">
              <a:sym typeface="Symbol" pitchFamily="18" charset="2"/>
            </a:endParaRPr>
          </a:p>
          <a:p>
            <a:pPr lvl="3"/>
            <a:endParaRPr lang="en-US">
              <a:sym typeface="Symbol" pitchFamily="18" charset="2"/>
            </a:endParaRPr>
          </a:p>
          <a:p>
            <a:r xmlns:a="http://schemas.openxmlformats.org/drawingml/2006/main">
              <a:rPr lang="tr">
                <a:sym typeface="Symbol" pitchFamily="18" charset="2"/>
              </a:rPr>
              <a:t>p için Güven Aralığı:</a:t>
            </a:r>
            <a:endParaRPr xmlns:a="http://schemas.openxmlformats.org/drawingml/2006/main" lang="en-US"/>
          </a:p>
          <a:p>
            <a:pPr lvl="1">
              <a:buFont typeface="Arial" charset="0"/>
              <a:buNone/>
            </a:pPr>
            <a:endParaRPr lang="en-US">
              <a:sym typeface="Symbol" pitchFamily="18" charset="2"/>
            </a:endParaRPr>
          </a:p>
        </p:txBody>
      </p:sp>
      <p:graphicFrame>
        <p:nvGraphicFramePr>
          <p:cNvPr id="984068" name="Object 4"/>
          <p:cNvGraphicFramePr>
            <a:graphicFrameLocks noChangeAspect="1"/>
          </p:cNvGraphicFramePr>
          <p:nvPr/>
        </p:nvGraphicFramePr>
        <p:xfrm>
          <a:off x="609600" y="3048000"/>
          <a:ext cx="4110038" cy="1357313"/>
        </p:xfrm>
        <a:graphic>
          <a:graphicData uri="http://schemas.openxmlformats.org/presentationml/2006/ole">
            <p:oleObj spid="_x0000_s984068" name="Equation" r:id="rId3" imgW="3619440" imgH="1193760" progId="Equation.3">
              <p:embed/>
            </p:oleObj>
          </a:graphicData>
        </a:graphic>
      </p:graphicFrame>
      <p:pic>
        <p:nvPicPr>
          <p:cNvPr id="984069" name="Picture 5" descr="norm_conf"/>
          <p:cNvPicPr>
            <a:picLocks noChangeAspect="1" noChangeArrowheads="1"/>
          </p:cNvPicPr>
          <p:nvPr/>
        </p:nvPicPr>
        <p:blipFill>
          <a:blip r:embed="rId4" cstate="print"/>
          <a:srcRect l="11978" t="6569" b="12234"/>
          <a:stretch>
            <a:fillRect/>
          </a:stretch>
        </p:blipFill>
        <p:spPr bwMode="auto">
          <a:xfrm>
            <a:off x="5105400" y="1600200"/>
            <a:ext cx="3886200" cy="2082800"/>
          </a:xfrm>
          <a:prstGeom prst="rect">
            <a:avLst/>
          </a:prstGeom>
          <a:noFill/>
        </p:spPr>
      </p:pic>
      <p:sp>
        <p:nvSpPr>
          <p:cNvPr id="984070" name="Line 6"/>
          <p:cNvSpPr>
            <a:spLocks noChangeShapeType="1"/>
          </p:cNvSpPr>
          <p:nvPr/>
        </p:nvSpPr>
        <p:spPr bwMode="auto">
          <a:xfrm flipH="1">
            <a:off x="7162800" y="1447800"/>
            <a:ext cx="762000" cy="1066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84071" name="Text Box 7"/>
          <p:cNvSpPr txBox="1">
            <a:spLocks noChangeArrowheads="1"/>
          </p:cNvSpPr>
          <p:nvPr/>
        </p:nvSpPr>
        <p:spPr bwMode="auto">
          <a:xfrm>
            <a:off x="6858000" y="1066800"/>
            <a:ext cx="1676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spcBef>
                <a:spcPct val="50000"/>
              </a:spcBef>
            </a:pPr>
            <a:r xmlns:a="http://schemas.openxmlformats.org/drawingml/2006/main">
              <a:rPr lang="tr" sz="2000"/>
              <a:t>Alan = 1 - </a:t>
            </a:r>
            <a:r xmlns:a="http://schemas.openxmlformats.org/drawingml/2006/main">
              <a:rPr lang="tr" sz="2000">
                <a:sym typeface="Symbol" pitchFamily="18" charset="2"/>
              </a:rPr>
              <a:t></a:t>
            </a:r>
            <a:endParaRPr xmlns:a="http://schemas.openxmlformats.org/drawingml/2006/main" lang="en-US" sz="2000"/>
          </a:p>
        </p:txBody>
      </p:sp>
      <p:sp>
        <p:nvSpPr>
          <p:cNvPr id="984072" name="Line 8"/>
          <p:cNvSpPr>
            <a:spLocks noChangeShapeType="1"/>
          </p:cNvSpPr>
          <p:nvPr/>
        </p:nvSpPr>
        <p:spPr bwMode="auto">
          <a:xfrm flipV="1">
            <a:off x="6172200" y="3505200"/>
            <a:ext cx="2286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sp>
        <p:nvSpPr>
          <p:cNvPr id="984073" name="Text Box 9"/>
          <p:cNvSpPr txBox="1">
            <a:spLocks noChangeArrowheads="1"/>
          </p:cNvSpPr>
          <p:nvPr/>
        </p:nvSpPr>
        <p:spPr bwMode="auto">
          <a:xfrm>
            <a:off x="5791200" y="3962400"/>
            <a:ext cx="762000" cy="603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lnSpc>
                <a:spcPct val="140000"/>
              </a:lnSpc>
              <a:spcBef>
                <a:spcPct val="50000"/>
              </a:spcBef>
              <a:spcAft>
                <a:spcPct val="50000"/>
              </a:spcAft>
            </a:pPr>
            <a:r xmlns:a="http://schemas.openxmlformats.org/drawingml/2006/main">
              <a:rPr lang="tr" sz="2400"/>
              <a:t>Z </a:t>
            </a:r>
            <a:r xmlns:a="http://schemas.openxmlformats.org/drawingml/2006/main">
              <a:rPr lang="tr" sz="2400" baseline="-25000">
                <a:sym typeface="Symbol" pitchFamily="18" charset="2"/>
              </a:rPr>
              <a:t>/2</a:t>
            </a:r>
            <a:endParaRPr xmlns:a="http://schemas.openxmlformats.org/drawingml/2006/main" lang="en-US" sz="2400"/>
          </a:p>
        </p:txBody>
      </p:sp>
      <p:sp>
        <p:nvSpPr>
          <p:cNvPr id="984074" name="Text Box 10"/>
          <p:cNvSpPr txBox="1">
            <a:spLocks noChangeArrowheads="1"/>
          </p:cNvSpPr>
          <p:nvPr/>
        </p:nvSpPr>
        <p:spPr bwMode="auto">
          <a:xfrm>
            <a:off x="7848600" y="3962400"/>
            <a:ext cx="1066800" cy="603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xmlns:a="http://schemas.openxmlformats.org/drawingml/2006/main">
              <a:lnSpc>
                <a:spcPct val="140000"/>
              </a:lnSpc>
              <a:spcBef>
                <a:spcPct val="50000"/>
              </a:spcBef>
              <a:spcAft>
                <a:spcPct val="50000"/>
              </a:spcAft>
            </a:pPr>
            <a:r xmlns:a="http://schemas.openxmlformats.org/drawingml/2006/main">
              <a:rPr lang="tr" sz="2400"/>
              <a:t>Z </a:t>
            </a:r>
            <a:r xmlns:a="http://schemas.openxmlformats.org/drawingml/2006/main">
              <a:rPr lang="tr" sz="2400" baseline="-25000">
                <a:sym typeface="Symbol" pitchFamily="18" charset="2"/>
              </a:rPr>
              <a:t>1-  /2</a:t>
            </a:r>
          </a:p>
        </p:txBody>
      </p:sp>
      <p:sp>
        <p:nvSpPr>
          <p:cNvPr id="984075" name="Line 11"/>
          <p:cNvSpPr>
            <a:spLocks noChangeShapeType="1"/>
          </p:cNvSpPr>
          <p:nvPr/>
        </p:nvSpPr>
        <p:spPr bwMode="auto">
          <a:xfrm flipH="1" flipV="1">
            <a:off x="7772400" y="3505200"/>
            <a:ext cx="152400" cy="685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graphicFrame>
        <p:nvGraphicFramePr>
          <p:cNvPr id="984076" name="Object 12"/>
          <p:cNvGraphicFramePr>
            <a:graphicFrameLocks noChangeAspect="1"/>
          </p:cNvGraphicFramePr>
          <p:nvPr/>
        </p:nvGraphicFramePr>
        <p:xfrm>
          <a:off x="457200" y="5281613"/>
          <a:ext cx="8358188" cy="1042987"/>
        </p:xfrm>
        <a:graphic>
          <a:graphicData uri="http://schemas.openxmlformats.org/presentationml/2006/ole">
            <p:oleObj spid="_x0000_s984076" name="Equation" r:id="rId5" imgW="6717960" imgH="8380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Doğruluk için Güven Aralığı</a:t>
            </a:r>
          </a:p>
        </p:txBody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100 test örneğinde değerlendirildiğinde %80 doğruluk sağlayan bir model düşünün: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N=100, doğru = 0,8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1- </a:t>
            </a:r>
            <a:r xmlns:a="http://schemas.openxmlformats.org/drawingml/2006/main">
              <a:rPr lang="tr" sz="2400">
                <a:sym typeface="Symbol" pitchFamily="18" charset="2"/>
              </a:rPr>
              <a:t> = 0.95 (%95 güven)</a:t>
            </a:r>
          </a:p>
          <a:p>
            <a:pPr xmlns:a="http://schemas.openxmlformats.org/drawingml/2006/main" lvl="1"/>
            <a:r xmlns:a="http://schemas.openxmlformats.org/drawingml/2006/main">
              <a:rPr lang="tr" sz="2400">
                <a:sym typeface="Symbol" pitchFamily="18" charset="2"/>
              </a:rPr>
              <a:t>Olasılık tablosundan, Z </a:t>
            </a:r>
            <a:r xmlns:a="http://schemas.openxmlformats.org/drawingml/2006/main">
              <a:rPr lang="tr" sz="2400" baseline="-25000">
                <a:sym typeface="Symbol" pitchFamily="18" charset="2"/>
              </a:rPr>
              <a:t>/2 </a:t>
            </a:r>
            <a:r xmlns:a="http://schemas.openxmlformats.org/drawingml/2006/main">
              <a:rPr lang="tr" sz="2400">
                <a:sym typeface="Symbol" pitchFamily="18" charset="2"/>
              </a:rPr>
              <a:t>=1.96</a:t>
            </a:r>
            <a:r xmlns:a="http://schemas.openxmlformats.org/drawingml/2006/main">
              <a:rPr lang="tr">
                <a:sym typeface="Symbol" pitchFamily="18" charset="2"/>
              </a:rPr>
              <a:t> </a:t>
            </a:r>
          </a:p>
          <a:p>
            <a:pPr lvl="1">
              <a:buFont typeface="Arial" charset="0"/>
              <a:buNone/>
            </a:pPr>
            <a:endParaRPr lang="en-US"/>
          </a:p>
        </p:txBody>
      </p:sp>
      <p:graphicFrame>
        <p:nvGraphicFramePr>
          <p:cNvPr id="985092" name="Group 4"/>
          <p:cNvGraphicFramePr>
            <a:graphicFrameLocks noGrp="1"/>
          </p:cNvGraphicFramePr>
          <p:nvPr/>
        </p:nvGraphicFramePr>
        <p:xfrm>
          <a:off x="6934200" y="2209800"/>
          <a:ext cx="1600200" cy="2667000"/>
        </p:xfrm>
        <a:graphic>
          <a:graphicData uri="http://schemas.openxmlformats.org/drawingml/2006/table">
            <a:tbl>
              <a:tblPr/>
              <a:tblGrid>
                <a:gridCol w="800100"/>
                <a:gridCol w="800100"/>
              </a:tblGrid>
              <a:tr h="5334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 </a:t>
                      </a: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</a:t>
                      </a:r>
                      <a:endParaRPr xmlns:a="http://schemas.openxmlformats.org/drawingml/2006/main"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5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.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85112" name="Line 24"/>
          <p:cNvSpPr>
            <a:spLocks noChangeShapeType="1"/>
          </p:cNvSpPr>
          <p:nvPr/>
        </p:nvSpPr>
        <p:spPr bwMode="auto">
          <a:xfrm>
            <a:off x="5791200" y="3276600"/>
            <a:ext cx="10668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r-TR"/>
          </a:p>
        </p:txBody>
      </p:sp>
      <p:graphicFrame>
        <p:nvGraphicFramePr>
          <p:cNvPr id="985113" name="Group 25"/>
          <p:cNvGraphicFramePr>
            <a:graphicFrameLocks noGrp="1"/>
          </p:cNvGraphicFramePr>
          <p:nvPr/>
        </p:nvGraphicFramePr>
        <p:xfrm>
          <a:off x="381000" y="3810000"/>
          <a:ext cx="5791200" cy="2019300"/>
        </p:xfrm>
        <a:graphic>
          <a:graphicData uri="http://schemas.openxmlformats.org/drawingml/2006/table">
            <a:tbl>
              <a:tblPr/>
              <a:tblGrid>
                <a:gridCol w="1219200"/>
                <a:gridCol w="914400"/>
                <a:gridCol w="914400"/>
                <a:gridCol w="914400"/>
                <a:gridCol w="914400"/>
                <a:gridCol w="914400"/>
              </a:tblGrid>
              <a:tr h="6731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(düşük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6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.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7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(üs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.8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xmlns:a="http://schemas.openxmlformats.org/drawingml/2006/main"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 xmlns:a="http://schemas.openxmlformats.org/drawingml/2006/main">
                        <a:rPr kumimoji="0" lang="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2 Modelin Performansını Karşılaştırma</a:t>
            </a:r>
          </a:p>
        </p:txBody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M1 ve M2 gibi iki model verildiğinde hangisi daha iyi?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M1, D1 üzerinde test edildi (boyut=n1), bulundu hata oranı = e </a:t>
            </a:r>
            <a:r xmlns:a="http://schemas.openxmlformats.org/drawingml/2006/main">
              <a:rPr lang="tr" sz="2400" baseline="-25000"/>
              <a:t>1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M2, D2 üzerinde test edildi (boyut=n2), bulundu hata oranı = e </a:t>
            </a:r>
            <a:r xmlns:a="http://schemas.openxmlformats.org/drawingml/2006/main">
              <a:rPr lang="tr" sz="2400" baseline="-25000"/>
              <a:t>2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D1 ve D2'nin bağımsız olduğunu varsayın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n1 ve n2 yeterince büyükse, o zaman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xmlns:a="http://schemas.openxmlformats.org/drawingml/2006/main" lvl="1"/>
            <a:r xmlns:a="http://schemas.openxmlformats.org/drawingml/2006/main">
              <a:rPr lang="tr" sz="2400"/>
              <a:t>Yaklaşık </a:t>
            </a:r>
            <a:r xmlns:a="http://schemas.openxmlformats.org/drawingml/2006/main">
              <a:rPr lang="tr"/>
              <a:t>:</a:t>
            </a:r>
          </a:p>
        </p:txBody>
      </p:sp>
      <p:graphicFrame>
        <p:nvGraphicFramePr>
          <p:cNvPr id="986116" name="Object 4"/>
          <p:cNvGraphicFramePr>
            <a:graphicFrameLocks noChangeAspect="1"/>
          </p:cNvGraphicFramePr>
          <p:nvPr/>
        </p:nvGraphicFramePr>
        <p:xfrm>
          <a:off x="3276600" y="4043363"/>
          <a:ext cx="2209800" cy="1106487"/>
        </p:xfrm>
        <a:graphic>
          <a:graphicData uri="http://schemas.openxmlformats.org/presentationml/2006/ole">
            <p:oleObj spid="_x0000_s986116" name="Equation" r:id="rId3" imgW="914400" imgH="457200" progId="Equation.3">
              <p:embed/>
            </p:oleObj>
          </a:graphicData>
        </a:graphic>
      </p:graphicFrame>
      <p:graphicFrame>
        <p:nvGraphicFramePr>
          <p:cNvPr id="986117" name="Object 5"/>
          <p:cNvGraphicFramePr>
            <a:graphicFrameLocks noChangeAspect="1"/>
          </p:cNvGraphicFramePr>
          <p:nvPr/>
        </p:nvGraphicFramePr>
        <p:xfrm>
          <a:off x="3429000" y="5334000"/>
          <a:ext cx="1706563" cy="839788"/>
        </p:xfrm>
        <a:graphic>
          <a:graphicData uri="http://schemas.openxmlformats.org/presentationml/2006/ole">
            <p:oleObj spid="_x0000_s986117" name="Equation" r:id="rId4" imgW="1612800" imgH="7999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2 Modelin Performansını Karşılaştırma</a:t>
            </a:r>
          </a:p>
        </p:txBody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Performans farkının istatistiksel olarak anlamlı olup olmadığını test etmek için: d = e1 – e2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d ~ </a:t>
            </a:r>
            <a:r xmlns:a="http://schemas.openxmlformats.org/drawingml/2006/main">
              <a:rPr lang="tr" sz="2400" i="1">
                <a:effectLst>
                  <a:outerShdw blurRad="38100" dist="38100" dir="2700000" algn="tl">
                    <a:srgbClr val="C0C0C0"/>
                  </a:outerShdw>
                </a:effectLst>
              </a:rPr>
              <a:t>N </a:t>
            </a:r>
            <a:r xmlns:a="http://schemas.openxmlformats.org/drawingml/2006/main">
              <a:rPr lang="tr" sz="2400"/>
              <a:t>(d </a:t>
            </a:r>
            <a:r xmlns:a="http://schemas.openxmlformats.org/drawingml/2006/main">
              <a:rPr lang="tr" sz="2400" baseline="-25000"/>
              <a:t>t </a:t>
            </a:r>
            <a:r xmlns:a="http://schemas.openxmlformats.org/drawingml/2006/main">
              <a:rPr lang="tr" sz="2400"/>
              <a:t>, </a:t>
            </a:r>
            <a:r xmlns:a="http://schemas.openxmlformats.org/drawingml/2006/main">
              <a:rPr lang="tr" sz="2400">
                <a:sym typeface="Symbol" pitchFamily="18" charset="2"/>
              </a:rPr>
              <a:t> </a:t>
            </a:r>
            <a:r xmlns:a="http://schemas.openxmlformats.org/drawingml/2006/main">
              <a:rPr lang="tr" sz="2400" baseline="-25000"/>
              <a:t>t </a:t>
            </a:r>
            <a:r xmlns:a="http://schemas.openxmlformats.org/drawingml/2006/main">
              <a:rPr lang="tr" sz="2400"/>
              <a:t>) burada d </a:t>
            </a:r>
            <a:r xmlns:a="http://schemas.openxmlformats.org/drawingml/2006/main">
              <a:rPr lang="tr" sz="2400" baseline="-25000"/>
              <a:t>t </a:t>
            </a:r>
            <a:r xmlns:a="http://schemas.openxmlformats.org/drawingml/2006/main">
              <a:rPr lang="tr" sz="2400"/>
              <a:t>gerçek farktır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D1 ve D2 bağımsız olduğundan, varyansları şu şekilde toplanır:</a:t>
            </a:r>
          </a:p>
          <a:p>
            <a:pPr lvl="1"/>
            <a:endParaRPr lang="en-US" sz="2400"/>
          </a:p>
          <a:p>
            <a:pPr lvl="1">
              <a:buFont typeface="Arial" charset="0"/>
              <a:buNone/>
            </a:pPr>
            <a:endParaRPr lang="en-US" sz="2400"/>
          </a:p>
          <a:p>
            <a:pPr lvl="1">
              <a:buFont typeface="Arial" charset="0"/>
              <a:buNone/>
            </a:pPr>
            <a:endParaRPr lang="en-US" sz="2400"/>
          </a:p>
          <a:p>
            <a:pPr lvl="1">
              <a:buFont typeface="Arial" charset="0"/>
              <a:buNone/>
            </a:pPr>
            <a:endParaRPr lang="en-US" sz="2400"/>
          </a:p>
          <a:p>
            <a:pPr lvl="1"/>
            <a:endParaRPr lang="en-US" sz="2400"/>
          </a:p>
          <a:p>
            <a:pPr xmlns:a="http://schemas.openxmlformats.org/drawingml/2006/main" lvl="1"/>
            <a:r xmlns:a="http://schemas.openxmlformats.org/drawingml/2006/main">
              <a:rPr lang="tr" sz="2400"/>
              <a:t>(1- </a:t>
            </a:r>
            <a:r xmlns:a="http://schemas.openxmlformats.org/drawingml/2006/main">
              <a:rPr lang="tr" sz="2400">
                <a:sym typeface="Symbol" pitchFamily="18" charset="2"/>
              </a:rPr>
              <a:t>) güven düzeyinde,</a:t>
            </a:r>
          </a:p>
        </p:txBody>
      </p:sp>
      <p:graphicFrame>
        <p:nvGraphicFramePr>
          <p:cNvPr id="987140" name="Object 4"/>
          <p:cNvGraphicFramePr>
            <a:graphicFrameLocks noChangeAspect="1"/>
          </p:cNvGraphicFramePr>
          <p:nvPr/>
        </p:nvGraphicFramePr>
        <p:xfrm>
          <a:off x="2362200" y="3581400"/>
          <a:ext cx="4184650" cy="1566863"/>
        </p:xfrm>
        <a:graphic>
          <a:graphicData uri="http://schemas.openxmlformats.org/presentationml/2006/ole">
            <p:oleObj spid="_x0000_s987140" name="Equation" r:id="rId3" imgW="3187440" imgH="1193760" progId="Equation.3">
              <p:embed/>
            </p:oleObj>
          </a:graphicData>
        </a:graphic>
      </p:graphicFrame>
      <p:graphicFrame>
        <p:nvGraphicFramePr>
          <p:cNvPr id="987141" name="Object 5"/>
          <p:cNvGraphicFramePr>
            <a:graphicFrameLocks noChangeAspect="1"/>
          </p:cNvGraphicFramePr>
          <p:nvPr/>
        </p:nvGraphicFramePr>
        <p:xfrm>
          <a:off x="4908550" y="5545138"/>
          <a:ext cx="2755900" cy="627062"/>
        </p:xfrm>
        <a:graphic>
          <a:graphicData uri="http://schemas.openxmlformats.org/presentationml/2006/ole">
            <p:oleObj spid="_x0000_s987141" name="Equation" r:id="rId4" imgW="1676160" imgH="380880" progId="Equation.3">
              <p:embed/>
            </p:oleObj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 xmlns:a="http://schemas.openxmlformats.org/drawingml/2006/main">
              <a:rPr lang="tr"/>
              <a:t>Açıklayıcı Bir Örnek</a:t>
            </a:r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/>
              <a:t>Verilen: M1: n1 = 30, e1 = 0.15 </a:t>
            </a:r>
            <a:br xmlns:a="http://schemas.openxmlformats.org/drawingml/2006/main">
              <a:rPr lang="en-US"/>
            </a:br>
            <a:r xmlns:a="http://schemas.openxmlformats.org/drawingml/2006/main">
              <a:rPr lang="tr"/>
              <a:t>M2: n2 = 5000, e2 = 0.25</a:t>
            </a:r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/>
              <a:t>d = |e2 – e1| = 0.1 (2 taraflı test)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 xmlns:a="http://schemas.openxmlformats.org/drawingml/2006/main">
              <a:lnSpc>
                <a:spcPct val="90000"/>
              </a:lnSpc>
            </a:pPr>
            <a:r xmlns:a="http://schemas.openxmlformats.org/drawingml/2006/main">
              <a:rPr lang="tr"/>
              <a:t>%95 güven düzeyinde, </a:t>
            </a:r>
            <a:r xmlns:a="http://schemas.openxmlformats.org/drawingml/2006/main">
              <a:rPr lang="tr">
                <a:sym typeface="Symbol" pitchFamily="18" charset="2"/>
              </a:rPr>
              <a:t>Z </a:t>
            </a:r>
            <a:r xmlns:a="http://schemas.openxmlformats.org/drawingml/2006/main">
              <a:rPr lang="tr" baseline="-25000">
                <a:sym typeface="Symbol" pitchFamily="18" charset="2"/>
              </a:rPr>
              <a:t>/2 </a:t>
            </a:r>
            <a:r xmlns:a="http://schemas.openxmlformats.org/drawingml/2006/main">
              <a:rPr lang="tr">
                <a:sym typeface="Symbol" pitchFamily="18" charset="2"/>
              </a:rPr>
              <a:t>=1.96</a:t>
            </a:r>
            <a:br xmlns:a="http://schemas.openxmlformats.org/drawingml/2006/main">
              <a:rPr lang="en-US">
                <a:sym typeface="Symbol" pitchFamily="18" charset="2"/>
              </a:rPr>
            </a:br>
            <a:r xmlns:a="http://schemas.openxmlformats.org/drawingml/2006/main">
              <a:rPr lang="tr">
                <a:sym typeface="Symbol" pitchFamily="18" charset="2"/>
              </a:rPr>
              <a:t/>
            </a:r>
            <a:br xmlns:a="http://schemas.openxmlformats.org/drawingml/2006/main">
              <a:rPr lang="en-US">
                <a:sym typeface="Symbol" pitchFamily="18" charset="2"/>
              </a:rPr>
            </a:br>
            <a:r xmlns:a="http://schemas.openxmlformats.org/drawingml/2006/main">
              <a:rPr lang="tr">
                <a:sym typeface="Symbol" pitchFamily="18" charset="2"/>
              </a:rPr>
              <a:t/>
            </a:r>
            <a:br xmlns:a="http://schemas.openxmlformats.org/drawingml/2006/main">
              <a:rPr lang="en-US">
                <a:sym typeface="Symbol" pitchFamily="18" charset="2"/>
              </a:rPr>
            </a:br>
            <a:r xmlns:a="http://schemas.openxmlformats.org/drawingml/2006/main">
              <a:rPr lang="tr">
                <a:sym typeface="Symbol" pitchFamily="18" charset="2"/>
              </a:rPr>
              <a:t> =&gt; Aralık 0 içerir =&gt; fark </a:t>
            </a:r>
            <a:br xmlns:a="http://schemas.openxmlformats.org/drawingml/2006/main">
              <a:rPr lang="en-US">
                <a:sym typeface="Symbol" pitchFamily="18" charset="2"/>
              </a:rPr>
            </a:br>
            <a:r xmlns:a="http://schemas.openxmlformats.org/drawingml/2006/main">
              <a:rPr lang="tr">
                <a:sym typeface="Symbol" pitchFamily="18" charset="2"/>
              </a:rPr>
              <a:t>istatistiksel olarak anlamlı </a:t>
            </a:r>
            <a:r xmlns:a="http://schemas.openxmlformats.org/drawingml/2006/main">
              <a:rPr lang="tr">
                <a:sym typeface="Symbol" pitchFamily="18" charset="2"/>
              </a:rPr>
              <a:t>olmayabilir</a:t>
            </a:r>
            <a:br xmlns:a="http://schemas.openxmlformats.org/drawingml/2006/main">
              <a:rPr lang="en-US">
                <a:sym typeface="Symbol" pitchFamily="18" charset="2"/>
              </a:rPr>
            </a:br>
          </a:p>
        </p:txBody>
      </p:sp>
      <p:graphicFrame>
        <p:nvGraphicFramePr>
          <p:cNvPr id="988164" name="Object 4"/>
          <p:cNvGraphicFramePr>
            <a:graphicFrameLocks noChangeAspect="1"/>
          </p:cNvGraphicFramePr>
          <p:nvPr/>
        </p:nvGraphicFramePr>
        <p:xfrm>
          <a:off x="990600" y="2743200"/>
          <a:ext cx="6665913" cy="903288"/>
        </p:xfrm>
        <a:graphic>
          <a:graphicData uri="http://schemas.openxmlformats.org/presentationml/2006/ole">
            <p:oleObj spid="_x0000_s988164" name="Equation" r:id="rId3" imgW="5346360" imgH="723600" progId="Equation.3">
              <p:embed/>
            </p:oleObj>
          </a:graphicData>
        </a:graphic>
      </p:graphicFrame>
      <p:graphicFrame>
        <p:nvGraphicFramePr>
          <p:cNvPr id="988165" name="Object 5"/>
          <p:cNvGraphicFramePr>
            <a:graphicFrameLocks noChangeAspect="1"/>
          </p:cNvGraphicFramePr>
          <p:nvPr/>
        </p:nvGraphicFramePr>
        <p:xfrm>
          <a:off x="1066800" y="4724400"/>
          <a:ext cx="6538913" cy="506413"/>
        </p:xfrm>
        <a:graphic>
          <a:graphicData uri="http://schemas.openxmlformats.org/presentationml/2006/ole">
            <p:oleObj spid="_x0000_s988165" name="Equation" r:id="rId4" imgW="5244840" imgH="406080" progId="Equation.3">
              <p:embed/>
            </p:oleObj>
          </a:graphicData>
        </a:graphic>
      </p:graphicFrame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 xmlns:a="http://schemas.openxmlformats.org/drawingml/2006/main">
              <a:rPr lang="tr"/>
              <a:t>2 Algoritmanın Performansını Karşılaştırma</a:t>
            </a:r>
          </a:p>
        </p:txBody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 xmlns:a="http://schemas.openxmlformats.org/drawingml/2006/main">
              <a:rPr lang="tr"/>
              <a:t>Her öğrenme algoritması k model üretebilir: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L1, M11 , M12, …, M1k üretebilir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L2, M21 , M22, …, M2k üretebilir</a:t>
            </a:r>
          </a:p>
          <a:p>
            <a:r xmlns:a="http://schemas.openxmlformats.org/drawingml/2006/main">
              <a:rPr lang="tr"/>
              <a:t>Modeller aynı test setleri D1,D2, …, Dk üzerinde oluşturulursa (örneğin, çapraz doğrulama yoluyla)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Her küme için: d </a:t>
            </a:r>
            <a:r xmlns:a="http://schemas.openxmlformats.org/drawingml/2006/main">
              <a:rPr lang="tr" sz="2400" baseline="-25000"/>
              <a:t>j </a:t>
            </a:r>
            <a:r xmlns:a="http://schemas.openxmlformats.org/drawingml/2006/main">
              <a:rPr lang="tr" sz="2400"/>
              <a:t>= e </a:t>
            </a:r>
            <a:r xmlns:a="http://schemas.openxmlformats.org/drawingml/2006/main">
              <a:rPr lang="tr" sz="2400" baseline="-25000"/>
              <a:t>1j </a:t>
            </a:r>
            <a:r xmlns:a="http://schemas.openxmlformats.org/drawingml/2006/main">
              <a:rPr lang="tr" sz="2400"/>
              <a:t>– e </a:t>
            </a:r>
            <a:r xmlns:a="http://schemas.openxmlformats.org/drawingml/2006/main">
              <a:rPr lang="tr" sz="2400" baseline="-25000"/>
              <a:t>2j hesaplayın</a:t>
            </a:r>
          </a:p>
          <a:p>
            <a:pPr xmlns:a="http://schemas.openxmlformats.org/drawingml/2006/main" lvl="1"/>
            <a:r xmlns:a="http://schemas.openxmlformats.org/drawingml/2006/main">
              <a:rPr lang="tr" sz="2400"/>
              <a:t>d </a:t>
            </a:r>
            <a:r xmlns:a="http://schemas.openxmlformats.org/drawingml/2006/main">
              <a:rPr lang="tr" sz="2400" baseline="-25000"/>
              <a:t>j </a:t>
            </a:r>
            <a:r xmlns:a="http://schemas.openxmlformats.org/drawingml/2006/main">
              <a:rPr lang="tr" sz="2400"/>
              <a:t>ortalama d </a:t>
            </a:r>
            <a:r xmlns:a="http://schemas.openxmlformats.org/drawingml/2006/main">
              <a:rPr lang="tr" sz="2400" baseline="-25000"/>
              <a:t>t </a:t>
            </a:r>
            <a:r xmlns:a="http://schemas.openxmlformats.org/drawingml/2006/main">
              <a:rPr lang="tr" sz="2400"/>
              <a:t>ve varyansa sahiptir </a:t>
            </a:r>
            <a:r xmlns:a="http://schemas.openxmlformats.org/drawingml/2006/main">
              <a:rPr lang="tr" sz="2400">
                <a:sym typeface="Symbol" pitchFamily="18" charset="2"/>
              </a:rPr>
              <a:t> </a:t>
            </a:r>
            <a:r xmlns:a="http://schemas.openxmlformats.org/drawingml/2006/main">
              <a:rPr lang="tr" sz="2400" baseline="-25000"/>
              <a:t>t</a:t>
            </a:r>
            <a:endParaRPr xmlns:a="http://schemas.openxmlformats.org/drawingml/2006/main" lang="en-US" sz="2400"/>
          </a:p>
          <a:p>
            <a:pPr xmlns:a="http://schemas.openxmlformats.org/drawingml/2006/main" lvl="1"/>
            <a:r xmlns:a="http://schemas.openxmlformats.org/drawingml/2006/main">
              <a:rPr lang="tr" sz="2400"/>
              <a:t>Tahmin etmek:</a:t>
            </a:r>
          </a:p>
        </p:txBody>
      </p:sp>
      <p:graphicFrame>
        <p:nvGraphicFramePr>
          <p:cNvPr id="989188" name="Object 4"/>
          <p:cNvGraphicFramePr>
            <a:graphicFrameLocks noChangeAspect="1"/>
          </p:cNvGraphicFramePr>
          <p:nvPr/>
        </p:nvGraphicFramePr>
        <p:xfrm>
          <a:off x="2743200" y="4495800"/>
          <a:ext cx="2517775" cy="1800225"/>
        </p:xfrm>
        <a:graphic>
          <a:graphicData uri="http://schemas.openxmlformats.org/presentationml/2006/ole">
            <p:oleObj spid="_x0000_s989188" name="Equation" r:id="rId3" imgW="1917360" imgH="1371600" progId="Equation.3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is Teması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is Teması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332</TotalTime>
  <Pages>3</Pages>
  <Words>3952</Words>
  <Application>Microsoft Office PowerPoint</Application>
  <PresentationFormat>Ekran Gösterisi (4:3)</PresentationFormat>
  <Paragraphs>1024</Paragraphs>
  <Slides>96</Slides>
  <Notes>2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6</vt:i4>
      </vt:variant>
      <vt:variant>
        <vt:lpstr>Tema</vt:lpstr>
      </vt:variant>
      <vt:variant>
        <vt:i4>1</vt:i4>
      </vt:variant>
      <vt:variant>
        <vt:lpstr>Katıştırılmış OLE Hizmet Programları</vt:lpstr>
      </vt:variant>
      <vt:variant>
        <vt:i4>3</vt:i4>
      </vt:variant>
      <vt:variant>
        <vt:lpstr>Slayt Başlıkları</vt:lpstr>
      </vt:variant>
      <vt:variant>
        <vt:i4>96</vt:i4>
      </vt:variant>
    </vt:vector>
  </HeadingPairs>
  <TitlesOfParts>
    <vt:vector size="106" baseType="lpstr">
      <vt:lpstr>Times New Roman</vt:lpstr>
      <vt:lpstr>Tahoma</vt:lpstr>
      <vt:lpstr>Arial</vt:lpstr>
      <vt:lpstr>Monotype Sorts</vt:lpstr>
      <vt:lpstr>Wingdings</vt:lpstr>
      <vt:lpstr>Symbol</vt:lpstr>
      <vt:lpstr>LC.BRev.FY97</vt:lpstr>
      <vt:lpstr>Microsoft Equation 3.0</vt:lpstr>
      <vt:lpstr>Microsoft Word Document</vt:lpstr>
      <vt:lpstr>Microsoft Visio Drawing</vt:lpstr>
      <vt:lpstr>Data Mining  Classification: Basic Concepts, Decision Trees, and Model Evaluation</vt:lpstr>
      <vt:lpstr>Classification: Definition</vt:lpstr>
      <vt:lpstr>Illustrating Classification Task</vt:lpstr>
      <vt:lpstr>Examples of Classification Task</vt:lpstr>
      <vt:lpstr>Classification Techniqu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General Structure of Hunt’s Algorithm</vt:lpstr>
      <vt:lpstr>Hunt’s Algorithm</vt:lpstr>
      <vt:lpstr>Tree Induction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Tree Induction</vt:lpstr>
      <vt:lpstr>How to determine the Best Split</vt:lpstr>
      <vt:lpstr>How to determine the Best Split</vt:lpstr>
      <vt:lpstr>Measures of Node Impurity</vt:lpstr>
      <vt:lpstr>How to Find the Best Split</vt:lpstr>
      <vt:lpstr>Measure of Impurity: GINI</vt:lpstr>
      <vt:lpstr>Examples for computing GINI</vt:lpstr>
      <vt:lpstr>Splitting Based on GINI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Alternative Splitting Criteria based on INFO</vt:lpstr>
      <vt:lpstr>Examples for computing Entropy</vt:lpstr>
      <vt:lpstr>Splitting Based on INFO...</vt:lpstr>
      <vt:lpstr>Splitting Based on INFO...</vt:lpstr>
      <vt:lpstr>Splitting Criteria based on Classification Error</vt:lpstr>
      <vt:lpstr>Examples for Computing Error</vt:lpstr>
      <vt:lpstr>Comparison among Splitting Criteria</vt:lpstr>
      <vt:lpstr>Misclassification Error vs Gini</vt:lpstr>
      <vt:lpstr>Tree Induction</vt:lpstr>
      <vt:lpstr>Stopping Criteria for Tree Induction</vt:lpstr>
      <vt:lpstr>Decision Tree Based Classification</vt:lpstr>
      <vt:lpstr>Example: C4.5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How to Address Overfitting</vt:lpstr>
      <vt:lpstr>How to Address Overfitting…</vt:lpstr>
      <vt:lpstr>Example of Post-Pruning</vt:lpstr>
      <vt:lpstr>Examples of Post-pruning</vt:lpstr>
      <vt:lpstr>Other Issues</vt:lpstr>
      <vt:lpstr>Data Fragmentation</vt:lpstr>
      <vt:lpstr>Search Strategy</vt:lpstr>
      <vt:lpstr>Expressiveness</vt:lpstr>
      <vt:lpstr>Decision Boundary</vt:lpstr>
      <vt:lpstr>Oblique Decision Trees</vt:lpstr>
      <vt:lpstr>Tree Replication</vt:lpstr>
      <vt:lpstr>Model Evalu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Computing Cost of Classification</vt:lpstr>
      <vt:lpstr>Cost vs Accuracy</vt:lpstr>
      <vt:lpstr>Cost-Sensitive Measures</vt:lpstr>
      <vt:lpstr>Model Evaluation</vt:lpstr>
      <vt:lpstr>Methods for Performance Evaluation</vt:lpstr>
      <vt:lpstr>Learning Curve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Test of Significance</vt:lpstr>
      <vt:lpstr>Confidence Interval for Accuracy</vt:lpstr>
      <vt:lpstr>Confidence Interval for Accuracy</vt:lpstr>
      <vt:lpstr>Confidence Interval for Accuracy</vt:lpstr>
      <vt:lpstr>Comparing Performance of 2 Models</vt:lpstr>
      <vt:lpstr>Comparing Performance of 2 Models</vt:lpstr>
      <vt:lpstr>An Illustrative Example</vt:lpstr>
      <vt:lpstr>Comparing Performance of 2 Algorithm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evinc Ilhan</cp:lastModifiedBy>
  <cp:revision>329</cp:revision>
  <cp:lastPrinted>2001-08-28T17:59:37Z</cp:lastPrinted>
  <dcterms:created xsi:type="dcterms:W3CDTF">1998-03-18T13:44:31Z</dcterms:created>
  <dcterms:modified xsi:type="dcterms:W3CDTF">2017-10-19T09:17:05Z</dcterms:modified>
</cp:coreProperties>
</file>